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1AEA2" w14:textId="77777777" w:rsidR="00E24D57" w:rsidRPr="008C3F62" w:rsidRDefault="00E24D57" w:rsidP="00E24D57">
      <w:pPr>
        <w:jc w:val="right"/>
        <w:rPr>
          <w:rFonts w:ascii="宋体" w:hAnsi="宋体" w:cs="Courier New"/>
          <w:sz w:val="21"/>
          <w:szCs w:val="21"/>
        </w:rPr>
      </w:pPr>
    </w:p>
    <w:p w14:paraId="49F53EF0" w14:textId="77777777" w:rsidR="00E24D57" w:rsidRPr="008C3F62" w:rsidRDefault="004566E4" w:rsidP="00E24D57">
      <w:pPr>
        <w:jc w:val="right"/>
        <w:rPr>
          <w:rFonts w:ascii="宋体" w:hAnsi="宋体" w:cs="Courier New"/>
          <w:sz w:val="21"/>
          <w:szCs w:val="21"/>
        </w:rPr>
      </w:pPr>
      <w:r>
        <w:rPr>
          <w:rFonts w:ascii="宋体" w:hAnsi="宋体" w:cs="Courier New"/>
          <w:sz w:val="21"/>
          <w:szCs w:val="21"/>
        </w:rPr>
        <w:pict w14:anchorId="73B46601">
          <v:line id="Line 2" o:spid="_x0000_s1061" style="position:absolute;left:0;text-align:left;z-index:1" from="-6pt,8.15pt" to="426pt,8.15pt" strokeweight="6pt"/>
        </w:pict>
      </w:r>
    </w:p>
    <w:p w14:paraId="607C5EF8" w14:textId="1DDD0E6C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  <w:r w:rsidRPr="008C3F62">
        <w:rPr>
          <w:rFonts w:ascii="宋体" w:hAnsi="宋体" w:cs="Courier New" w:hint="eastAsia"/>
          <w:b/>
          <w:sz w:val="21"/>
          <w:szCs w:val="21"/>
          <w:lang w:eastAsia="zh-CN"/>
        </w:rPr>
        <w:t>Beleaf System 主机</w:t>
      </w:r>
    </w:p>
    <w:p w14:paraId="1E544283" w14:textId="77777777" w:rsidR="00E24D57" w:rsidRPr="008C3F62" w:rsidRDefault="004566E4" w:rsidP="00E24D57">
      <w:pPr>
        <w:spacing w:line="720" w:lineRule="auto"/>
        <w:jc w:val="right"/>
        <w:rPr>
          <w:rFonts w:ascii="宋体" w:hAnsi="宋体" w:cs="Courier New"/>
          <w:b/>
          <w:sz w:val="21"/>
          <w:szCs w:val="21"/>
          <w:lang w:eastAsia="zh-CN"/>
        </w:rPr>
      </w:pPr>
      <w:r>
        <w:rPr>
          <w:rFonts w:ascii="宋体" w:hAnsi="宋体" w:cs="Courier New"/>
          <w:b/>
          <w:sz w:val="21"/>
          <w:szCs w:val="21"/>
        </w:rPr>
        <w:pict w14:anchorId="6ABA231B">
          <v:line id="Line 3" o:spid="_x0000_s1062" style="position:absolute;left:0;text-align:left;z-index:2" from="-6pt,24.45pt" to="426pt,24.45pt" strokeweight="2.25pt"/>
        </w:pict>
      </w:r>
    </w:p>
    <w:p w14:paraId="21885D14" w14:textId="77777777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</w:p>
    <w:p w14:paraId="7CFA341C" w14:textId="67D98BCB" w:rsidR="00E24D57" w:rsidRPr="00D566E0" w:rsidRDefault="00042A5A" w:rsidP="00E24D57">
      <w:pPr>
        <w:tabs>
          <w:tab w:val="left" w:pos="0"/>
        </w:tabs>
        <w:spacing w:line="300" w:lineRule="auto"/>
        <w:jc w:val="center"/>
        <w:rPr>
          <w:rFonts w:ascii="黑体" w:eastAsia="黑体" w:hAnsi="黑体"/>
          <w:b/>
          <w:sz w:val="32"/>
          <w:szCs w:val="32"/>
          <w:lang w:eastAsia="zh-CN"/>
        </w:rPr>
      </w:pPr>
      <w:r w:rsidRPr="00D566E0">
        <w:rPr>
          <w:rFonts w:ascii="黑体" w:eastAsia="黑体" w:hAnsi="黑体" w:cs="Courier New" w:hint="eastAsia"/>
          <w:b/>
          <w:sz w:val="32"/>
          <w:szCs w:val="32"/>
          <w:lang w:eastAsia="zh-CN"/>
        </w:rPr>
        <w:t>本地通讯协议</w:t>
      </w:r>
    </w:p>
    <w:p w14:paraId="2C5887C7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5B5DA4D9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328A0494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73DE833F" w14:textId="77777777" w:rsidR="00E24D57" w:rsidRPr="008C3F62" w:rsidRDefault="00E24D57" w:rsidP="00E24D57">
      <w:pPr>
        <w:rPr>
          <w:rFonts w:ascii="宋体" w:hAnsi="宋体" w:cs="Courier New"/>
          <w:spacing w:val="40"/>
          <w:sz w:val="21"/>
          <w:szCs w:val="21"/>
          <w:lang w:eastAsia="zh-CN"/>
        </w:rPr>
      </w:pPr>
    </w:p>
    <w:p w14:paraId="3A5DEDCA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类别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产品设计类&gt;</w:t>
      </w:r>
    </w:p>
    <w:p w14:paraId="4078396C" w14:textId="72735E1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编号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&gt;</w:t>
      </w:r>
    </w:p>
    <w:p w14:paraId="5F3FB24F" w14:textId="17CCDC02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版    本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1.</w:t>
      </w:r>
      <w:r w:rsidR="004D62F5">
        <w:rPr>
          <w:rFonts w:ascii="宋体" w:hAnsi="宋体" w:cs="Courier New" w:hint="eastAsia"/>
          <w:sz w:val="21"/>
          <w:szCs w:val="21"/>
          <w:lang w:eastAsia="zh-CN"/>
        </w:rPr>
        <w:t>2</w:t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&gt; </w:t>
      </w:r>
    </w:p>
    <w:p w14:paraId="29A864E1" w14:textId="095F8C8A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状    态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="00D67A07"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草稿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审核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正式&gt;</w:t>
      </w:r>
    </w:p>
    <w:p w14:paraId="3C32DFF5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密    级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绝密 </w:t>
      </w:r>
      <w:r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>机密</w:t>
      </w:r>
      <w:r w:rsidRPr="008C3F62">
        <w:rPr>
          <w:rFonts w:ascii="宋体" w:hAnsi="宋体" w:cs="Courier New" w:hint="eastAsia"/>
          <w:sz w:val="21"/>
          <w:szCs w:val="21"/>
          <w:lang w:eastAsia="zh-CN"/>
        </w:rPr>
        <w:t xml:space="preserve">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普通&gt;</w:t>
      </w:r>
    </w:p>
    <w:p w14:paraId="06C69A24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作    者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曾耸</w:t>
      </w:r>
      <w:proofErr w:type="gramStart"/>
      <w:r w:rsidRPr="008C3F62">
        <w:rPr>
          <w:rFonts w:ascii="宋体" w:hAnsi="宋体" w:cs="Courier New"/>
          <w:sz w:val="21"/>
          <w:szCs w:val="21"/>
          <w:lang w:eastAsia="zh-CN"/>
        </w:rPr>
        <w:t>彬</w:t>
      </w:r>
      <w:proofErr w:type="gramEnd"/>
      <w:r w:rsidRPr="008C3F62">
        <w:rPr>
          <w:rFonts w:ascii="宋体" w:hAnsi="宋体" w:cs="Courier New"/>
          <w:sz w:val="21"/>
          <w:szCs w:val="21"/>
          <w:lang w:eastAsia="zh-CN"/>
        </w:rPr>
        <w:t>&gt;</w:t>
      </w:r>
    </w:p>
    <w:p w14:paraId="0C140C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7827D8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61B59509" w14:textId="6D0507C2" w:rsidR="00E24D57" w:rsidRPr="008C3F62" w:rsidRDefault="00E24D57" w:rsidP="00771B98">
      <w:pPr>
        <w:tabs>
          <w:tab w:val="left" w:pos="0"/>
        </w:tabs>
        <w:spacing w:line="300" w:lineRule="auto"/>
        <w:jc w:val="center"/>
        <w:rPr>
          <w:rFonts w:ascii="宋体" w:hAnsi="宋体"/>
          <w:b/>
          <w:sz w:val="21"/>
          <w:szCs w:val="21"/>
          <w:lang w:eastAsia="zh-CN"/>
        </w:rPr>
        <w:sectPr w:rsidR="00E24D57" w:rsidRPr="008C3F62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0E23681E" w14:textId="77777777" w:rsidR="00E24D57" w:rsidRPr="008C3F62" w:rsidRDefault="00E24D57" w:rsidP="00E24D57">
      <w:pPr>
        <w:pStyle w:val="1"/>
        <w:rPr>
          <w:rFonts w:ascii="宋体" w:eastAsia="宋体" w:hAnsi="宋体" w:cs="Courier New"/>
          <w:sz w:val="21"/>
          <w:szCs w:val="21"/>
          <w:lang w:eastAsia="zh-CN"/>
        </w:rPr>
      </w:pPr>
      <w:bookmarkStart w:id="0" w:name="_Toc78989497"/>
      <w:bookmarkStart w:id="1" w:name="_Toc102114883"/>
      <w:r w:rsidRPr="008C3F62">
        <w:rPr>
          <w:rFonts w:ascii="宋体" w:eastAsia="宋体" w:hAnsi="宋体" w:cs="Courier New"/>
          <w:sz w:val="21"/>
          <w:szCs w:val="21"/>
          <w:lang w:eastAsia="zh-CN"/>
        </w:rPr>
        <w:lastRenderedPageBreak/>
        <w:t>编辑历史</w:t>
      </w:r>
      <w:bookmarkEnd w:id="0"/>
      <w:bookmarkEnd w:id="1"/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5"/>
        <w:gridCol w:w="1122"/>
        <w:gridCol w:w="364"/>
        <w:gridCol w:w="581"/>
        <w:gridCol w:w="835"/>
        <w:gridCol w:w="1755"/>
        <w:gridCol w:w="1561"/>
        <w:gridCol w:w="79"/>
        <w:gridCol w:w="1367"/>
      </w:tblGrid>
      <w:tr w:rsidR="00E24D57" w:rsidRPr="008C3F62" w14:paraId="54FEB3AA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7F5E054F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bCs/>
                <w:sz w:val="21"/>
                <w:szCs w:val="21"/>
              </w:rPr>
              <w:t>文件名称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：</w:t>
            </w:r>
          </w:p>
        </w:tc>
      </w:tr>
      <w:tr w:rsidR="00E24D57" w:rsidRPr="008C3F62" w14:paraId="7D43DD13" w14:textId="77777777" w:rsidTr="003D67B3">
        <w:trPr>
          <w:trHeight w:val="369"/>
          <w:jc w:val="center"/>
        </w:trPr>
        <w:tc>
          <w:tcPr>
            <w:tcW w:w="9095" w:type="dxa"/>
            <w:gridSpan w:val="10"/>
            <w:tcBorders>
              <w:bottom w:val="single" w:sz="4" w:space="0" w:color="BFBFBF"/>
            </w:tcBorders>
            <w:vAlign w:val="center"/>
          </w:tcPr>
          <w:p w14:paraId="4A3F6649" w14:textId="01C2F668" w:rsidR="00E24D57" w:rsidRPr="008C3F62" w:rsidRDefault="00E24D57" w:rsidP="00042A5A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 主机【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</w:rPr>
              <w:t>本地通讯协议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】</w:t>
            </w:r>
          </w:p>
        </w:tc>
      </w:tr>
      <w:tr w:rsidR="00E24D57" w:rsidRPr="008C3F62" w14:paraId="22CD684C" w14:textId="77777777" w:rsidTr="003D67B3">
        <w:trPr>
          <w:trHeight w:val="414"/>
          <w:jc w:val="center"/>
        </w:trPr>
        <w:tc>
          <w:tcPr>
            <w:tcW w:w="9095" w:type="dxa"/>
            <w:gridSpan w:val="10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/>
            <w:vAlign w:val="center"/>
          </w:tcPr>
          <w:p w14:paraId="2F852AF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说明：</w:t>
            </w:r>
          </w:p>
        </w:tc>
      </w:tr>
      <w:tr w:rsidR="00E24D57" w:rsidRPr="008C3F62" w14:paraId="4BD09879" w14:textId="77777777" w:rsidTr="003D67B3">
        <w:trPr>
          <w:trHeight w:val="414"/>
          <w:jc w:val="center"/>
        </w:trPr>
        <w:tc>
          <w:tcPr>
            <w:tcW w:w="1416" w:type="dxa"/>
            <w:vMerge w:val="restart"/>
            <w:tcBorders>
              <w:right w:val="single" w:sz="4" w:space="0" w:color="auto"/>
            </w:tcBorders>
            <w:vAlign w:val="center"/>
          </w:tcPr>
          <w:p w14:paraId="3D26F20B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文件状态：</w:t>
            </w:r>
          </w:p>
          <w:p w14:paraId="1A205FF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 xml:space="preserve"> ]草稿</w:t>
            </w:r>
          </w:p>
          <w:p w14:paraId="670D997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]正在修改</w:t>
            </w:r>
          </w:p>
          <w:p w14:paraId="0FC60A55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[√]正式发布</w:t>
            </w: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3B872204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标识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4A30C3B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产品设计文档</w:t>
            </w:r>
          </w:p>
        </w:tc>
      </w:tr>
      <w:tr w:rsidR="00E24D57" w:rsidRPr="008C3F62" w14:paraId="4425A37D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1C7629C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C2CBC1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平台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5B3966B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嵌入式</w:t>
            </w:r>
          </w:p>
        </w:tc>
      </w:tr>
      <w:tr w:rsidR="00E24D57" w:rsidRPr="008C3F62" w14:paraId="780D94AE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72FDD0AB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0E3B1D4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项目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0CDF92C0" w14:textId="6E62A023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</w:t>
            </w:r>
          </w:p>
        </w:tc>
      </w:tr>
      <w:tr w:rsidR="00E24D57" w:rsidRPr="008C3F62" w14:paraId="65D3DD4C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bottom w:val="single" w:sz="4" w:space="0" w:color="BFBFBF"/>
              <w:right w:val="single" w:sz="4" w:space="0" w:color="auto"/>
            </w:tcBorders>
            <w:vAlign w:val="center"/>
          </w:tcPr>
          <w:p w14:paraId="3C0DDB9C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AAEC80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图例说明：</w:t>
            </w:r>
          </w:p>
        </w:tc>
        <w:tc>
          <w:tcPr>
            <w:tcW w:w="141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1E3BFADA" w14:textId="77777777" w:rsidR="00E24D57" w:rsidRPr="008C3F62" w:rsidRDefault="00E24D57" w:rsidP="003D67B3">
            <w:pPr>
              <w:rPr>
                <w:rFonts w:ascii="宋体" w:hAnsi="宋体" w:cs="Courier New"/>
                <w:color w:val="FF0000"/>
                <w:sz w:val="21"/>
                <w:szCs w:val="21"/>
              </w:rPr>
            </w:pPr>
          </w:p>
        </w:tc>
        <w:tc>
          <w:tcPr>
            <w:tcW w:w="1755" w:type="dxa"/>
            <w:tcBorders>
              <w:left w:val="single" w:sz="4" w:space="0" w:color="auto"/>
              <w:bottom w:val="single" w:sz="4" w:space="0" w:color="BFBFBF"/>
            </w:tcBorders>
          </w:tcPr>
          <w:p w14:paraId="7E133610" w14:textId="77777777" w:rsidR="00E24D57" w:rsidRPr="008C3F62" w:rsidRDefault="00E24D57" w:rsidP="003D67B3">
            <w:pPr>
              <w:rPr>
                <w:rFonts w:ascii="宋体" w:hAnsi="宋体" w:cs="Courier New"/>
                <w:color w:val="0070C0"/>
                <w:sz w:val="21"/>
                <w:szCs w:val="21"/>
              </w:rPr>
            </w:pPr>
          </w:p>
        </w:tc>
        <w:tc>
          <w:tcPr>
            <w:tcW w:w="1561" w:type="dxa"/>
            <w:tcBorders>
              <w:left w:val="single" w:sz="4" w:space="0" w:color="auto"/>
              <w:bottom w:val="single" w:sz="4" w:space="0" w:color="BFBFBF"/>
            </w:tcBorders>
          </w:tcPr>
          <w:p w14:paraId="420DFED8" w14:textId="77777777" w:rsidR="00E24D57" w:rsidRPr="008C3F62" w:rsidRDefault="00E24D57" w:rsidP="003D67B3">
            <w:pPr>
              <w:rPr>
                <w:rFonts w:ascii="宋体" w:hAnsi="宋体" w:cs="Courier New"/>
                <w:color w:val="808080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color w:val="808080"/>
                <w:sz w:val="21"/>
                <w:szCs w:val="21"/>
              </w:rPr>
              <w:t>备注说明</w:t>
            </w:r>
          </w:p>
        </w:tc>
        <w:tc>
          <w:tcPr>
            <w:tcW w:w="144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2DF68833" w14:textId="58A65C85" w:rsidR="00E24D57" w:rsidRPr="008C3F62" w:rsidRDefault="00E24D57" w:rsidP="003D67B3">
            <w:pPr>
              <w:rPr>
                <w:rFonts w:ascii="宋体" w:hAnsi="宋体" w:cs="Courier New"/>
                <w:color w:val="00B0F0"/>
                <w:sz w:val="21"/>
                <w:szCs w:val="21"/>
              </w:rPr>
            </w:pPr>
          </w:p>
        </w:tc>
      </w:tr>
      <w:tr w:rsidR="00E24D57" w:rsidRPr="008C3F62" w14:paraId="5121C5E8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0BDDA579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历史：</w:t>
            </w:r>
          </w:p>
        </w:tc>
      </w:tr>
      <w:tr w:rsidR="00E24D57" w:rsidRPr="008C3F62" w14:paraId="37735801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17B242E7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时间</w:t>
            </w:r>
          </w:p>
        </w:tc>
        <w:tc>
          <w:tcPr>
            <w:tcW w:w="1122" w:type="dxa"/>
            <w:vAlign w:val="center"/>
          </w:tcPr>
          <w:p w14:paraId="2CBD67C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版本</w:t>
            </w:r>
          </w:p>
        </w:tc>
        <w:tc>
          <w:tcPr>
            <w:tcW w:w="945" w:type="dxa"/>
            <w:gridSpan w:val="2"/>
            <w:vAlign w:val="center"/>
          </w:tcPr>
          <w:p w14:paraId="7943A258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作者</w:t>
            </w:r>
          </w:p>
        </w:tc>
        <w:tc>
          <w:tcPr>
            <w:tcW w:w="4230" w:type="dxa"/>
            <w:gridSpan w:val="4"/>
            <w:vAlign w:val="center"/>
          </w:tcPr>
          <w:p w14:paraId="32B814BD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内容</w:t>
            </w:r>
          </w:p>
        </w:tc>
        <w:tc>
          <w:tcPr>
            <w:tcW w:w="1367" w:type="dxa"/>
            <w:vAlign w:val="center"/>
          </w:tcPr>
          <w:p w14:paraId="5B00596C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审核人</w:t>
            </w:r>
          </w:p>
        </w:tc>
      </w:tr>
      <w:tr w:rsidR="00E24D57" w:rsidRPr="008C3F62" w14:paraId="64DA9B54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F03FB0C" w14:textId="1F3955DC" w:rsidR="00E24D57" w:rsidRPr="008C3F62" w:rsidRDefault="00E24D57" w:rsidP="0006231B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1122" w:type="dxa"/>
            <w:vAlign w:val="center"/>
          </w:tcPr>
          <w:p w14:paraId="36C2EFA6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0</w:t>
            </w:r>
          </w:p>
        </w:tc>
        <w:tc>
          <w:tcPr>
            <w:tcW w:w="945" w:type="dxa"/>
            <w:gridSpan w:val="2"/>
            <w:vAlign w:val="center"/>
          </w:tcPr>
          <w:p w14:paraId="6F70898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4B599C5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初稿</w:t>
            </w:r>
          </w:p>
        </w:tc>
        <w:tc>
          <w:tcPr>
            <w:tcW w:w="1367" w:type="dxa"/>
            <w:vAlign w:val="center"/>
          </w:tcPr>
          <w:p w14:paraId="47CED55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</w:p>
        </w:tc>
      </w:tr>
      <w:tr w:rsidR="00E24D57" w:rsidRPr="008C3F62" w14:paraId="6067A4A8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3185DEFA" w14:textId="55FE57BA" w:rsidR="00E24D57" w:rsidRPr="008C3F62" w:rsidRDefault="0006231B" w:rsidP="00D7270C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61762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  <w:r w:rsidR="00D7270C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22" w:type="dxa"/>
            <w:vAlign w:val="center"/>
          </w:tcPr>
          <w:p w14:paraId="77C7E127" w14:textId="162E63E3" w:rsidR="00E24D57" w:rsidRPr="008C3F62" w:rsidRDefault="0006231B" w:rsidP="0006231B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45" w:type="dxa"/>
            <w:gridSpan w:val="2"/>
            <w:vAlign w:val="center"/>
          </w:tcPr>
          <w:p w14:paraId="4A15882F" w14:textId="67B629F7" w:rsidR="00E24D57" w:rsidRPr="008C3F62" w:rsidRDefault="0006231B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37164605" w14:textId="2F1EE055" w:rsidR="00E24D57" w:rsidRPr="008C3F62" w:rsidRDefault="0006231B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将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设备和其他设备分离</w:t>
            </w:r>
            <w:r w:rsidR="00E20CDE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单独命令</w:t>
            </w:r>
            <w:r w:rsidR="00777D5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减少名称占用字节空间</w:t>
            </w:r>
          </w:p>
        </w:tc>
        <w:tc>
          <w:tcPr>
            <w:tcW w:w="1367" w:type="dxa"/>
            <w:vAlign w:val="center"/>
          </w:tcPr>
          <w:p w14:paraId="6C890A9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3CC53D87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324B998" w14:textId="155CC7B0" w:rsidR="00E24D57" w:rsidRPr="008C3F62" w:rsidRDefault="004D62F5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022.04.28</w:t>
            </w:r>
          </w:p>
        </w:tc>
        <w:tc>
          <w:tcPr>
            <w:tcW w:w="1122" w:type="dxa"/>
            <w:vAlign w:val="center"/>
          </w:tcPr>
          <w:p w14:paraId="32F0B9A9" w14:textId="48A0AF15" w:rsidR="00E24D57" w:rsidRPr="008C3F62" w:rsidRDefault="004D62F5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945" w:type="dxa"/>
            <w:gridSpan w:val="2"/>
            <w:vAlign w:val="center"/>
          </w:tcPr>
          <w:p w14:paraId="580F6023" w14:textId="21548C93" w:rsidR="00E24D57" w:rsidRPr="008C3F62" w:rsidRDefault="004D62F5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曾耸</w:t>
            </w:r>
            <w:proofErr w:type="gramStart"/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彬</w:t>
            </w:r>
            <w:proofErr w:type="gramEnd"/>
          </w:p>
        </w:tc>
        <w:tc>
          <w:tcPr>
            <w:tcW w:w="4230" w:type="dxa"/>
            <w:gridSpan w:val="4"/>
            <w:vAlign w:val="center"/>
          </w:tcPr>
          <w:p w14:paraId="60E80417" w14:textId="5429FB89" w:rsidR="00E24D57" w:rsidRPr="008C3F62" w:rsidRDefault="004D62F5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合并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和其它设备</w:t>
            </w:r>
            <w:r w:rsidR="0001518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删除用途大类</w:t>
            </w:r>
          </w:p>
        </w:tc>
        <w:tc>
          <w:tcPr>
            <w:tcW w:w="1367" w:type="dxa"/>
            <w:vAlign w:val="center"/>
          </w:tcPr>
          <w:p w14:paraId="3FF1DD58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03272DF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75D6459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3838EB74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7AAD9821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B225C4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7D5FD31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1CBB23A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A6DBA8B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E9A1EB2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69984EF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131AD57E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077D023E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50FA346D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E8153A1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2722B4B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10F3B3FE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4CBF48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4B532D35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</w:tbl>
    <w:p w14:paraId="29BA2233" w14:textId="77777777" w:rsidR="00E24D57" w:rsidRPr="008C3F62" w:rsidRDefault="00E24D57" w:rsidP="00E24D57">
      <w:pPr>
        <w:jc w:val="left"/>
        <w:rPr>
          <w:rFonts w:ascii="宋体" w:hAnsi="宋体" w:cs="Courier New"/>
          <w:sz w:val="21"/>
          <w:szCs w:val="21"/>
          <w:highlight w:val="cyan"/>
          <w:lang w:eastAsia="zh-CN"/>
        </w:rPr>
      </w:pPr>
    </w:p>
    <w:p w14:paraId="10C0E1EF" w14:textId="64B5E11B" w:rsidR="00B562AE" w:rsidRPr="008C3F62" w:rsidRDefault="00E24D57" w:rsidP="00E24D57">
      <w:pPr>
        <w:ind w:firstLine="1083"/>
        <w:jc w:val="center"/>
        <w:rPr>
          <w:rFonts w:ascii="宋体" w:hAnsi="宋体"/>
          <w:b/>
          <w:bCs/>
          <w:sz w:val="21"/>
          <w:szCs w:val="21"/>
          <w:lang w:eastAsia="zh-CN"/>
        </w:rPr>
      </w:pPr>
      <w:r w:rsidRPr="008C3F62">
        <w:rPr>
          <w:rFonts w:ascii="宋体" w:hAnsi="宋体"/>
          <w:b/>
          <w:snapToGrid w:val="0"/>
          <w:spacing w:val="100"/>
          <w:sz w:val="21"/>
          <w:szCs w:val="21"/>
          <w:lang w:eastAsia="zh-CN"/>
        </w:rPr>
        <w:br w:type="page"/>
      </w:r>
      <w:r w:rsidR="00B562AE" w:rsidRPr="008C3F62">
        <w:rPr>
          <w:rFonts w:ascii="宋体" w:hAnsi="宋体"/>
          <w:b/>
          <w:bCs/>
          <w:sz w:val="21"/>
          <w:szCs w:val="21"/>
          <w:lang w:eastAsia="zh-CN"/>
        </w:rPr>
        <w:lastRenderedPageBreak/>
        <w:t>目录</w:t>
      </w:r>
    </w:p>
    <w:p w14:paraId="6A291F91" w14:textId="77777777" w:rsidR="00FF04EF" w:rsidRPr="008F0512" w:rsidRDefault="00F6506E">
      <w:pPr>
        <w:pStyle w:val="12"/>
        <w:tabs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r>
        <w:rPr>
          <w:rFonts w:ascii="宋体" w:hAnsi="宋体"/>
          <w:bCs w:val="0"/>
          <w:caps w:val="0"/>
          <w:szCs w:val="21"/>
        </w:rPr>
        <w:fldChar w:fldCharType="begin"/>
      </w:r>
      <w:r>
        <w:rPr>
          <w:rFonts w:ascii="宋体" w:hAnsi="宋体"/>
          <w:bCs w:val="0"/>
          <w:caps w:val="0"/>
          <w:szCs w:val="21"/>
        </w:rPr>
        <w:instrText xml:space="preserve"> TOC \o "1-3" \h \z \u </w:instrText>
      </w:r>
      <w:r>
        <w:rPr>
          <w:rFonts w:ascii="宋体" w:hAnsi="宋体"/>
          <w:bCs w:val="0"/>
          <w:caps w:val="0"/>
          <w:szCs w:val="21"/>
        </w:rPr>
        <w:fldChar w:fldCharType="separate"/>
      </w:r>
      <w:hyperlink w:anchor="_Toc102114883" w:history="1">
        <w:r w:rsidR="00FF04EF" w:rsidRPr="00551A95">
          <w:rPr>
            <w:rStyle w:val="a9"/>
            <w:rFonts w:ascii="宋体" w:hAnsi="宋体" w:cs="Courier New" w:hint="eastAsia"/>
            <w:noProof/>
            <w:lang w:eastAsia="zh-CN"/>
          </w:rPr>
          <w:t>编辑历史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</w:t>
        </w:r>
        <w:r w:rsidR="00FF04EF">
          <w:rPr>
            <w:noProof/>
            <w:webHidden/>
          </w:rPr>
          <w:fldChar w:fldCharType="end"/>
        </w:r>
      </w:hyperlink>
    </w:p>
    <w:p w14:paraId="46ACFF60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84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引言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5CDEFD2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编写目的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8764558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文档范围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6C4F3D1F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7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术语和缩写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36E8CDB7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网络拓扑图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7</w:t>
        </w:r>
        <w:r w:rsidR="00FF04EF">
          <w:rPr>
            <w:noProof/>
            <w:webHidden/>
          </w:rPr>
          <w:fldChar w:fldCharType="end"/>
        </w:r>
      </w:hyperlink>
    </w:p>
    <w:p w14:paraId="1C28BE46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设计概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62184045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576683C9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用途分类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12DAA55E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运算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9</w:t>
        </w:r>
        <w:r w:rsidR="00FF04EF">
          <w:rPr>
            <w:noProof/>
            <w:webHidden/>
          </w:rPr>
          <w:fldChar w:fldCharType="end"/>
        </w:r>
      </w:hyperlink>
    </w:p>
    <w:p w14:paraId="6906B77A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3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功能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41B9A33B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属性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09B7D518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数据包应答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6C76B835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删除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2185B5D4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7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主机</w:t>
        </w:r>
        <w:r w:rsidR="00FF04EF" w:rsidRPr="00551A95">
          <w:rPr>
            <w:rStyle w:val="a9"/>
            <w:rFonts w:ascii="宋体" w:hAnsi="宋体" w:hint="eastAsia"/>
            <w:noProof/>
          </w:rPr>
          <w:t>管理（</w:t>
        </w:r>
        <w:r w:rsidR="00FF04EF" w:rsidRPr="00551A95">
          <w:rPr>
            <w:rStyle w:val="a9"/>
            <w:rFonts w:ascii="宋体" w:hAnsi="宋体"/>
            <w:noProof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19D412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主机广播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8D89B41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9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18C8E7A7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0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6E6BBFBE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36A7C034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心跳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5C855F2F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3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3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03A1752E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增加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41916C9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318C1C40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参数清零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724870F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7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4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7F5E330C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5BD9431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38EF298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0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参数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4A1858DC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315DAB2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12" w:history="1">
        <w:r w:rsidR="00FF04EF" w:rsidRPr="00551A95">
          <w:rPr>
            <w:rStyle w:val="a9"/>
            <w:rFonts w:ascii="微软雅黑" w:eastAsia="微软雅黑" w:hAnsi="微软雅黑" w:cs="宋体"/>
            <w:b/>
            <w:noProof/>
            <w:lang w:eastAsia="zh-CN"/>
          </w:rPr>
          <w:t>5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1873B249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98B6945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452523B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45299D4A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功能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884036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2B82CF3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手动控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54539006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7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24C90E5F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6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采集数据管理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0392455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6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传感设备</w:t>
        </w:r>
        <w:r w:rsidR="00FF04EF" w:rsidRPr="00551A95">
          <w:rPr>
            <w:rStyle w:val="a9"/>
            <w:rFonts w:ascii="宋体" w:hAnsi="宋体" w:cs="微软雅黑" w:hint="eastAsia"/>
            <w:noProof/>
          </w:rPr>
          <w:t>采集数据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3B33B835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2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7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状态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4A2E8F3D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7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状态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7739E3A9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4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8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任务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02DFB5B2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梯形曲线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B4A2556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条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9</w:t>
        </w:r>
        <w:r w:rsidR="00FF04EF">
          <w:rPr>
            <w:noProof/>
            <w:webHidden/>
          </w:rPr>
          <w:fldChar w:fldCharType="end"/>
        </w:r>
      </w:hyperlink>
    </w:p>
    <w:p w14:paraId="46872C83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动作执行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AC36705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与动作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55404F5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案例分析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34EF230" w14:textId="77777777" w:rsidR="00FF04EF" w:rsidRPr="008F0512" w:rsidRDefault="004566E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3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9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6ADE458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同步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181DD3B2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2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删除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B4F1154" w14:textId="77777777" w:rsidR="00FF04EF" w:rsidRPr="008F0512" w:rsidRDefault="004566E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恢复出厂设置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3</w:t>
        </w:r>
        <w:r w:rsidR="00FF04EF">
          <w:rPr>
            <w:noProof/>
            <w:webHidden/>
          </w:rPr>
          <w:fldChar w:fldCharType="end"/>
        </w:r>
      </w:hyperlink>
    </w:p>
    <w:p w14:paraId="3F29D8D8" w14:textId="7F13EFBD" w:rsidR="00885673" w:rsidRPr="008C3F62" w:rsidRDefault="00F6506E">
      <w:pPr>
        <w:pStyle w:val="WPSOffice2"/>
        <w:tabs>
          <w:tab w:val="right" w:leader="dot" w:pos="9070"/>
        </w:tabs>
        <w:ind w:left="480"/>
        <w:rPr>
          <w:rFonts w:ascii="宋体" w:hAnsi="宋体"/>
          <w:sz w:val="21"/>
          <w:szCs w:val="21"/>
        </w:rPr>
      </w:pPr>
      <w:r>
        <w:rPr>
          <w:rFonts w:ascii="宋体" w:hAnsi="宋体"/>
          <w:bCs/>
          <w:caps/>
          <w:sz w:val="21"/>
          <w:szCs w:val="21"/>
          <w:lang w:eastAsia="en-US"/>
        </w:rPr>
        <w:fldChar w:fldCharType="end"/>
      </w:r>
    </w:p>
    <w:p w14:paraId="24310FEE" w14:textId="77777777" w:rsidR="00885673" w:rsidRPr="008C3F62" w:rsidRDefault="00885673" w:rsidP="00AF4376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2" w:name="_Toc102114884"/>
      <w:bookmarkStart w:id="3" w:name="_Toc528612635"/>
      <w:bookmarkStart w:id="4" w:name="_Toc11963"/>
      <w:bookmarkStart w:id="5" w:name="_Toc28929_WPSOffice_Level1"/>
      <w:bookmarkStart w:id="6" w:name="_Toc11944"/>
      <w:bookmarkStart w:id="7" w:name="_Toc16124"/>
      <w:bookmarkStart w:id="8" w:name="_Toc20390"/>
      <w:r w:rsidRPr="008C3F62">
        <w:rPr>
          <w:rFonts w:ascii="宋体" w:eastAsia="宋体" w:hAnsi="宋体" w:hint="eastAsia"/>
          <w:sz w:val="21"/>
          <w:szCs w:val="21"/>
        </w:rPr>
        <w:lastRenderedPageBreak/>
        <w:t>引言</w:t>
      </w:r>
      <w:bookmarkEnd w:id="2"/>
    </w:p>
    <w:p w14:paraId="0FF539CC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9" w:name="_Toc102114885"/>
      <w:r w:rsidRPr="008C3F62">
        <w:rPr>
          <w:rFonts w:ascii="宋体" w:eastAsia="宋体" w:hAnsi="宋体" w:hint="eastAsia"/>
          <w:sz w:val="21"/>
          <w:szCs w:val="21"/>
        </w:rPr>
        <w:t>编写目的</w:t>
      </w:r>
      <w:bookmarkEnd w:id="9"/>
    </w:p>
    <w:p w14:paraId="4DB70274" w14:textId="1372EAE2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1、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根据《Beleaf System 主机【需求规格说明书】》制定本地通讯协议，用于</w:t>
      </w:r>
      <w:r w:rsidR="00FD3912" w:rsidRPr="008C3F62">
        <w:rPr>
          <w:rFonts w:ascii="宋体" w:hAnsi="宋体" w:hint="eastAsia"/>
          <w:sz w:val="21"/>
          <w:szCs w:val="21"/>
          <w:lang w:eastAsia="zh-CN"/>
        </w:rPr>
        <w:t>主机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跟本地</w:t>
      </w:r>
      <w:r w:rsidR="008316C6" w:rsidRPr="008C3F62">
        <w:rPr>
          <w:rFonts w:ascii="宋体" w:hAnsi="宋体" w:hint="eastAsia"/>
          <w:kern w:val="0"/>
          <w:sz w:val="21"/>
          <w:szCs w:val="21"/>
          <w:lang w:eastAsia="zh-CN"/>
        </w:rPr>
        <w:t>Room-HUB</w:t>
      </w:r>
      <w:r w:rsidR="004A2514">
        <w:rPr>
          <w:rFonts w:ascii="宋体" w:hAnsi="宋体" w:hint="eastAsia"/>
          <w:kern w:val="0"/>
          <w:sz w:val="21"/>
          <w:szCs w:val="21"/>
          <w:lang w:eastAsia="zh-CN"/>
        </w:rPr>
        <w:t>（从机）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设备的通讯。</w:t>
      </w:r>
    </w:p>
    <w:p w14:paraId="00E5F097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2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软件</w:t>
      </w:r>
      <w:r w:rsidRPr="008C3F62">
        <w:rPr>
          <w:rFonts w:ascii="宋体" w:hAnsi="宋体" w:hint="eastAsia"/>
          <w:sz w:val="21"/>
          <w:szCs w:val="21"/>
          <w:lang w:eastAsia="zh-CN"/>
        </w:rPr>
        <w:t>设计、编码、测试的基础；</w:t>
      </w:r>
    </w:p>
    <w:p w14:paraId="104B792C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3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用户</w:t>
      </w:r>
      <w:r w:rsidRPr="008C3F62">
        <w:rPr>
          <w:rFonts w:ascii="宋体" w:hAnsi="宋体" w:hint="eastAsia"/>
          <w:sz w:val="21"/>
          <w:szCs w:val="21"/>
          <w:lang w:eastAsia="zh-CN"/>
        </w:rPr>
        <w:t>和软件开发人员在实现原理、流程、功能及应用等方面达成的共识，并依此作为将来成果验收的参考文档。</w:t>
      </w:r>
    </w:p>
    <w:p w14:paraId="3A7435D2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0" w:name="_Toc102114886"/>
      <w:r w:rsidRPr="008C3F62">
        <w:rPr>
          <w:rFonts w:ascii="宋体" w:eastAsia="宋体" w:hAnsi="宋体" w:hint="eastAsia"/>
          <w:sz w:val="21"/>
          <w:szCs w:val="21"/>
        </w:rPr>
        <w:t>文档范围</w:t>
      </w:r>
      <w:bookmarkEnd w:id="10"/>
    </w:p>
    <w:p w14:paraId="17419E68" w14:textId="7582CBA1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kern w:val="0"/>
          <w:sz w:val="21"/>
          <w:szCs w:val="21"/>
          <w:lang w:eastAsia="zh-CN"/>
        </w:rPr>
      </w:pP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主要读者包括：项目负责人、项目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设计人员、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开发人员。</w:t>
      </w:r>
    </w:p>
    <w:p w14:paraId="40F33F65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1" w:name="_Toc102114887"/>
      <w:r w:rsidRPr="008C3F62">
        <w:rPr>
          <w:rFonts w:ascii="宋体" w:eastAsia="宋体" w:hAnsi="宋体" w:hint="eastAsia"/>
          <w:sz w:val="21"/>
          <w:szCs w:val="21"/>
        </w:rPr>
        <w:t>术语和缩写</w:t>
      </w:r>
      <w:bookmarkEnd w:id="11"/>
    </w:p>
    <w:p w14:paraId="4ED3D4D1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提示：列出本文件中用到的专门术语的定义和外文首字母组词的原词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"/>
        <w:gridCol w:w="2607"/>
        <w:gridCol w:w="5776"/>
      </w:tblGrid>
      <w:tr w:rsidR="00885673" w:rsidRPr="008C3F62" w14:paraId="7B653709" w14:textId="77777777" w:rsidTr="00303965">
        <w:trPr>
          <w:tblHeader/>
          <w:jc w:val="center"/>
        </w:trPr>
        <w:tc>
          <w:tcPr>
            <w:tcW w:w="903" w:type="dxa"/>
            <w:shd w:val="clear" w:color="auto" w:fill="CCFFFF"/>
          </w:tcPr>
          <w:p w14:paraId="2F98289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607" w:type="dxa"/>
            <w:shd w:val="clear" w:color="auto" w:fill="CCFFFF"/>
          </w:tcPr>
          <w:p w14:paraId="7B595049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名称</w:t>
            </w:r>
          </w:p>
        </w:tc>
        <w:tc>
          <w:tcPr>
            <w:tcW w:w="5776" w:type="dxa"/>
            <w:shd w:val="clear" w:color="auto" w:fill="CCFFFF"/>
          </w:tcPr>
          <w:p w14:paraId="2C6A0C4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定义</w:t>
            </w:r>
          </w:p>
        </w:tc>
      </w:tr>
      <w:tr w:rsidR="00885673" w:rsidRPr="008C3F62" w14:paraId="5EEC731B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74FD4628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2607" w:type="dxa"/>
            <w:vAlign w:val="center"/>
          </w:tcPr>
          <w:p w14:paraId="33797055" w14:textId="77777777" w:rsidR="00885673" w:rsidRPr="008C3F62" w:rsidRDefault="00885673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</w:rPr>
              <w:t>Master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Controller</w:t>
            </w:r>
          </w:p>
        </w:tc>
        <w:tc>
          <w:tcPr>
            <w:tcW w:w="5776" w:type="dxa"/>
            <w:vAlign w:val="center"/>
          </w:tcPr>
          <w:p w14:paraId="54D733D6" w14:textId="77777777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</w:t>
            </w:r>
          </w:p>
        </w:tc>
      </w:tr>
      <w:tr w:rsidR="00885673" w:rsidRPr="008C3F62" w14:paraId="04FDB0EE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3008AEE6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2</w:t>
            </w:r>
          </w:p>
        </w:tc>
        <w:tc>
          <w:tcPr>
            <w:tcW w:w="2607" w:type="dxa"/>
            <w:vAlign w:val="center"/>
          </w:tcPr>
          <w:p w14:paraId="582A6A18" w14:textId="5A3CF35B" w:rsidR="00885673" w:rsidRPr="008C3F62" w:rsidRDefault="00457544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</w:rPr>
              <w:t>Room-HUB</w:t>
            </w:r>
          </w:p>
        </w:tc>
        <w:tc>
          <w:tcPr>
            <w:tcW w:w="5776" w:type="dxa"/>
            <w:vAlign w:val="center"/>
          </w:tcPr>
          <w:p w14:paraId="6E3511ED" w14:textId="56BEDD6F" w:rsidR="00885673" w:rsidRPr="008C3F62" w:rsidRDefault="00457544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</w:t>
            </w:r>
          </w:p>
        </w:tc>
      </w:tr>
      <w:tr w:rsidR="00885673" w:rsidRPr="008C3F62" w14:paraId="335C751F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13794972" w14:textId="6B42D000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2F03499F" w14:textId="04AFE723" w:rsidR="00885673" w:rsidRPr="008C3F62" w:rsidRDefault="00885673" w:rsidP="00457544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776" w:type="dxa"/>
            <w:vAlign w:val="center"/>
          </w:tcPr>
          <w:p w14:paraId="2C2C1CE0" w14:textId="2776693C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85673" w:rsidRPr="008C3F62" w14:paraId="3249DA86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7D06057E" w14:textId="7D32893B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6B0DADCE" w14:textId="4F5E5D00" w:rsidR="00885673" w:rsidRPr="008C3F62" w:rsidRDefault="00885673" w:rsidP="00885673">
            <w:pPr>
              <w:snapToGrid w:val="0"/>
              <w:spacing w:beforeLines="50" w:before="120" w:line="30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776" w:type="dxa"/>
            <w:vAlign w:val="center"/>
          </w:tcPr>
          <w:p w14:paraId="06D19B92" w14:textId="2C935DBD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00DAA8A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12" w:name="_Toc102114888"/>
      <w:r w:rsidRPr="008C3F62">
        <w:rPr>
          <w:rFonts w:ascii="宋体" w:eastAsia="宋体" w:hAnsi="宋体" w:hint="eastAsia"/>
          <w:sz w:val="21"/>
          <w:szCs w:val="21"/>
        </w:rPr>
        <w:lastRenderedPageBreak/>
        <w:t>网络拓扑图</w:t>
      </w:r>
      <w:bookmarkEnd w:id="12"/>
    </w:p>
    <w:p w14:paraId="77542BEC" w14:textId="5302B8AD" w:rsidR="00885673" w:rsidRPr="008C3F62" w:rsidRDefault="00576D54" w:rsidP="00885673">
      <w:pPr>
        <w:ind w:firstLine="480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4626" w:dyaOrig="21781" w14:anchorId="07AC5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655.5pt" o:ole="">
            <v:imagedata r:id="rId11" o:title=""/>
          </v:shape>
          <o:OLEObject Type="Embed" ProgID="Visio.Drawing.15" ShapeID="_x0000_i1025" DrawAspect="Content" ObjectID="_1712753477" r:id="rId12"/>
        </w:object>
      </w:r>
    </w:p>
    <w:p w14:paraId="0CC51C8A" w14:textId="77777777" w:rsidR="00FE2C6D" w:rsidRPr="008C3F62" w:rsidRDefault="00FE2C6D" w:rsidP="00FE2C6D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3" w:name="_Toc102114889"/>
      <w:r w:rsidRPr="008C3F62">
        <w:rPr>
          <w:rFonts w:ascii="宋体" w:eastAsia="宋体" w:hAnsi="宋体" w:hint="eastAsia"/>
          <w:sz w:val="21"/>
          <w:szCs w:val="21"/>
        </w:rPr>
        <w:t>设计概要</w:t>
      </w:r>
      <w:bookmarkEnd w:id="13"/>
    </w:p>
    <w:p w14:paraId="00E4831F" w14:textId="501792AC" w:rsidR="00FE2C6D" w:rsidRPr="008C3F62" w:rsidRDefault="00FE2C6D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跟本地Room-HUB设备</w:t>
      </w:r>
      <w:r w:rsidR="00457544" w:rsidRPr="008C3F62">
        <w:rPr>
          <w:rFonts w:ascii="宋体" w:hAnsi="宋体" w:hint="eastAsia"/>
          <w:sz w:val="21"/>
          <w:szCs w:val="21"/>
          <w:lang w:eastAsia="zh-CN"/>
        </w:rPr>
        <w:t>（从机）</w:t>
      </w:r>
      <w:r w:rsidRPr="008C3F62">
        <w:rPr>
          <w:rFonts w:ascii="宋体" w:hAnsi="宋体" w:hint="eastAsia"/>
          <w:sz w:val="21"/>
          <w:szCs w:val="21"/>
          <w:lang w:eastAsia="zh-CN"/>
        </w:rPr>
        <w:t>的通讯协议采用UDP和TCP</w:t>
      </w:r>
      <w:r w:rsidR="00C00327">
        <w:rPr>
          <w:rFonts w:ascii="宋体" w:hAnsi="宋体" w:hint="eastAsia"/>
          <w:sz w:val="21"/>
          <w:szCs w:val="21"/>
          <w:lang w:eastAsia="zh-CN"/>
        </w:rPr>
        <w:t>协议相结合方式，对于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C00327">
        <w:rPr>
          <w:rFonts w:ascii="宋体" w:hAnsi="宋体" w:hint="eastAsia"/>
          <w:sz w:val="21"/>
          <w:szCs w:val="21"/>
          <w:lang w:eastAsia="zh-CN"/>
        </w:rPr>
        <w:t>数据，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状态等非控制和配置类的数据，采用UPD协议。而对于控制和配置类数据，采用TCP通讯，保证数据的完整和</w:t>
      </w:r>
      <w:r w:rsidR="00C00327">
        <w:rPr>
          <w:rFonts w:ascii="宋体" w:hAnsi="宋体" w:hint="eastAsia"/>
          <w:sz w:val="21"/>
          <w:szCs w:val="21"/>
          <w:lang w:eastAsia="zh-CN"/>
        </w:rPr>
        <w:t>交换</w:t>
      </w:r>
      <w:r w:rsidRPr="008C3F62">
        <w:rPr>
          <w:rFonts w:ascii="宋体" w:hAnsi="宋体" w:hint="eastAsia"/>
          <w:sz w:val="21"/>
          <w:szCs w:val="21"/>
          <w:lang w:eastAsia="zh-CN"/>
        </w:rPr>
        <w:t>成功。</w:t>
      </w:r>
    </w:p>
    <w:p w14:paraId="44FC5622" w14:textId="3A130886" w:rsidR="0051509B" w:rsidRPr="008C3F62" w:rsidRDefault="0051509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表格</w:t>
      </w:r>
      <w:r w:rsidR="00C26AE2">
        <w:rPr>
          <w:rFonts w:ascii="宋体" w:hAnsi="宋体" w:hint="eastAsia"/>
          <w:sz w:val="21"/>
          <w:szCs w:val="21"/>
          <w:lang w:eastAsia="zh-CN"/>
        </w:rPr>
        <w:t>中的功能</w:t>
      </w:r>
      <w:r w:rsidRPr="008C3F62">
        <w:rPr>
          <w:rFonts w:ascii="宋体" w:hAnsi="宋体" w:hint="eastAsia"/>
          <w:sz w:val="21"/>
          <w:szCs w:val="21"/>
          <w:lang w:eastAsia="zh-CN"/>
        </w:rPr>
        <w:t>描述默认都是十六进制数值</w:t>
      </w:r>
      <w:r w:rsidR="00C26AE2">
        <w:rPr>
          <w:rFonts w:ascii="宋体" w:hAnsi="宋体" w:hint="eastAsia"/>
          <w:sz w:val="21"/>
          <w:szCs w:val="21"/>
          <w:lang w:eastAsia="zh-CN"/>
        </w:rPr>
        <w:t>写法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860DBDE" w14:textId="19F9FE76" w:rsidR="002D2096" w:rsidRPr="008C3F62" w:rsidRDefault="002D2096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无论是主机还是从机，无论是UDP还是TCP，</w:t>
      </w:r>
      <w:r w:rsidR="00C26AE2">
        <w:rPr>
          <w:rFonts w:ascii="宋体" w:hAnsi="宋体" w:hint="eastAsia"/>
          <w:sz w:val="21"/>
          <w:szCs w:val="21"/>
          <w:lang w:eastAsia="zh-CN"/>
        </w:rPr>
        <w:t>数据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报头</w:t>
      </w:r>
      <w:r w:rsidRPr="008C3F62">
        <w:rPr>
          <w:rFonts w:ascii="宋体" w:hAnsi="宋体" w:hint="eastAsia"/>
          <w:sz w:val="21"/>
          <w:szCs w:val="21"/>
          <w:lang w:eastAsia="zh-CN"/>
        </w:rPr>
        <w:t>一致为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134"/>
        <w:gridCol w:w="6378"/>
      </w:tblGrid>
      <w:tr w:rsidR="00B12703" w:rsidRPr="008C3F62" w14:paraId="0AFE6E1B" w14:textId="77777777" w:rsidTr="00097BF6">
        <w:tc>
          <w:tcPr>
            <w:tcW w:w="1668" w:type="dxa"/>
            <w:shd w:val="clear" w:color="auto" w:fill="auto"/>
          </w:tcPr>
          <w:p w14:paraId="36DFCBC2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298B1E9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378" w:type="dxa"/>
            <w:shd w:val="clear" w:color="auto" w:fill="auto"/>
          </w:tcPr>
          <w:p w14:paraId="76EE08B7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12703" w:rsidRPr="008C3F62" w14:paraId="271EDB39" w14:textId="77777777" w:rsidTr="00097BF6">
        <w:tc>
          <w:tcPr>
            <w:tcW w:w="1668" w:type="dxa"/>
            <w:shd w:val="clear" w:color="auto" w:fill="auto"/>
          </w:tcPr>
          <w:p w14:paraId="5DD2AB2B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  <w:tc>
          <w:tcPr>
            <w:tcW w:w="1134" w:type="dxa"/>
            <w:shd w:val="clear" w:color="auto" w:fill="auto"/>
          </w:tcPr>
          <w:p w14:paraId="75FD74A6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770F0F4" w14:textId="50A87CC9" w:rsidR="00B12703" w:rsidRPr="008C3F62" w:rsidRDefault="00B12703" w:rsidP="009408B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开始标识</w:t>
            </w:r>
            <w:r w:rsidR="009408B9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894A86">
              <w:rPr>
                <w:rFonts w:ascii="宋体" w:hAnsi="宋体" w:hint="eastAsia"/>
                <w:sz w:val="21"/>
                <w:szCs w:val="21"/>
                <w:lang w:eastAsia="zh-CN"/>
              </w:rPr>
              <w:t>0xAA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BB</w:t>
            </w:r>
            <w:r w:rsidR="009408B9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B12703" w:rsidRPr="008C3F62" w14:paraId="28C7F474" w14:textId="77777777" w:rsidTr="00097BF6">
        <w:tc>
          <w:tcPr>
            <w:tcW w:w="1668" w:type="dxa"/>
            <w:shd w:val="clear" w:color="auto" w:fill="auto"/>
          </w:tcPr>
          <w:p w14:paraId="65CCF0F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总长</w:t>
            </w:r>
          </w:p>
        </w:tc>
        <w:tc>
          <w:tcPr>
            <w:tcW w:w="1134" w:type="dxa"/>
            <w:shd w:val="clear" w:color="auto" w:fill="auto"/>
          </w:tcPr>
          <w:p w14:paraId="024657E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shd w:val="clear" w:color="auto" w:fill="auto"/>
          </w:tcPr>
          <w:p w14:paraId="5FA81183" w14:textId="7D66630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整个数据报长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包含标识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</w:tr>
      <w:tr w:rsidR="00B12703" w:rsidRPr="008C3F62" w14:paraId="3BAC1109" w14:textId="77777777" w:rsidTr="00097BF6">
        <w:tc>
          <w:tcPr>
            <w:tcW w:w="1668" w:type="dxa"/>
            <w:tcBorders>
              <w:bottom w:val="single" w:sz="4" w:space="0" w:color="auto"/>
            </w:tcBorders>
            <w:shd w:val="clear" w:color="auto" w:fill="auto"/>
          </w:tcPr>
          <w:p w14:paraId="58B29730" w14:textId="18BF2D3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CRC</w:t>
            </w:r>
          </w:p>
        </w:tc>
        <w:tc>
          <w:tcPr>
            <w:tcW w:w="1134" w:type="dxa"/>
            <w:shd w:val="clear" w:color="auto" w:fill="auto"/>
          </w:tcPr>
          <w:p w14:paraId="565EFD34" w14:textId="793656E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5249BE5" w14:textId="30DD6978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据报CRC校验，从应答码开始到结束，低位在前</w:t>
            </w:r>
          </w:p>
        </w:tc>
      </w:tr>
      <w:tr w:rsidR="00B12703" w:rsidRPr="008C3F62" w14:paraId="3D11B078" w14:textId="77777777" w:rsidTr="00097BF6">
        <w:trPr>
          <w:trHeight w:val="51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24081A" w14:textId="1605A6E9" w:rsidR="00B12703" w:rsidRPr="008C3F62" w:rsidRDefault="00B12703" w:rsidP="0058517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5792C2" w14:textId="34E893DE" w:rsidR="00B12703" w:rsidRPr="008C3F62" w:rsidRDefault="00E728F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A5D0A1" w14:textId="169CF582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动 0/应答 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F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表功能码错误</w:t>
            </w:r>
          </w:p>
        </w:tc>
      </w:tr>
      <w:tr w:rsidR="00B12703" w:rsidRPr="008C3F62" w14:paraId="54854B77" w14:textId="77777777" w:rsidTr="00097BF6">
        <w:trPr>
          <w:trHeight w:val="450"/>
        </w:trPr>
        <w:tc>
          <w:tcPr>
            <w:tcW w:w="166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D928C43" w14:textId="678E52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功能码</w:t>
            </w:r>
          </w:p>
          <w:p w14:paraId="6AABBD57" w14:textId="7EDC2653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8B92F6" w14:textId="03394F05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A91D7D5" w14:textId="46521F70" w:rsidR="00B12703" w:rsidRPr="008C3F62" w:rsidRDefault="00B12703" w:rsidP="00215F2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管理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 w:rsidR="00684C48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一级目录数字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，代号为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B12703" w:rsidRPr="008C3F62" w14:paraId="0B4B1721" w14:textId="77777777" w:rsidTr="00097BF6">
        <w:trPr>
          <w:trHeight w:val="450"/>
        </w:trPr>
        <w:tc>
          <w:tcPr>
            <w:tcW w:w="1668" w:type="dxa"/>
            <w:vMerge/>
            <w:shd w:val="clear" w:color="auto" w:fill="auto"/>
          </w:tcPr>
          <w:p w14:paraId="3CAF5370" w14:textId="2F6AC19E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20D6CA" w14:textId="33CC9A89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FDCDAD3" w14:textId="39CD3FAF" w:rsidR="00B12703" w:rsidRPr="008C3F62" w:rsidRDefault="00684C48" w:rsidP="00684C4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从机管理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具体操作编号，如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注册/删除等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二级目录数字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下的从机更名，代号为3</w:t>
            </w:r>
          </w:p>
        </w:tc>
      </w:tr>
      <w:tr w:rsidR="00B12703" w:rsidRPr="008C3F62" w14:paraId="6682609B" w14:textId="77777777" w:rsidTr="00097BF6">
        <w:tc>
          <w:tcPr>
            <w:tcW w:w="1668" w:type="dxa"/>
            <w:shd w:val="clear" w:color="auto" w:fill="auto"/>
          </w:tcPr>
          <w:p w14:paraId="18AD06E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发送者ID</w:t>
            </w:r>
          </w:p>
        </w:tc>
        <w:tc>
          <w:tcPr>
            <w:tcW w:w="1134" w:type="dxa"/>
            <w:shd w:val="clear" w:color="auto" w:fill="auto"/>
          </w:tcPr>
          <w:p w14:paraId="40ED6F68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6FD7ACD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或者从机设备的ID</w:t>
            </w:r>
          </w:p>
        </w:tc>
      </w:tr>
      <w:tr w:rsidR="00B12703" w:rsidRPr="008C3F62" w14:paraId="57C6E7BB" w14:textId="77777777" w:rsidTr="00097BF6">
        <w:tc>
          <w:tcPr>
            <w:tcW w:w="1668" w:type="dxa"/>
            <w:shd w:val="clear" w:color="auto" w:fill="auto"/>
          </w:tcPr>
          <w:p w14:paraId="32C0F593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序列号</w:t>
            </w:r>
          </w:p>
        </w:tc>
        <w:tc>
          <w:tcPr>
            <w:tcW w:w="1134" w:type="dxa"/>
            <w:shd w:val="clear" w:color="auto" w:fill="auto"/>
          </w:tcPr>
          <w:p w14:paraId="2F99C505" w14:textId="21929282" w:rsidR="00B12703" w:rsidRPr="008C3F62" w:rsidRDefault="002F63CC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392828A2" w14:textId="456060F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非应答情况下按顺序递增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情况下为原来主动包序列号</w:t>
            </w:r>
          </w:p>
        </w:tc>
      </w:tr>
    </w:tbl>
    <w:bookmarkEnd w:id="3"/>
    <w:bookmarkEnd w:id="4"/>
    <w:p w14:paraId="50903E31" w14:textId="77777777" w:rsidR="000863B0" w:rsidRDefault="00680D4A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往后的数据报的格式描述，省略了报头描述</w:t>
      </w:r>
      <w:r w:rsidR="00936E3C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实际通信都需要加上报头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39FBBC88" w14:textId="77777777" w:rsidR="000863B0" w:rsidRDefault="009726A6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默认都是TCP。</w:t>
      </w:r>
    </w:p>
    <w:p w14:paraId="49C01BA4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标准的网络传输都是采用大端模式，由于主机和从机采用的芯片都是小端模式，为了简化代码，约定都网络传输采用小端模式，跟标准相反</w:t>
      </w:r>
      <w:r w:rsidR="00E20755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这边2字节的数据代表int16或者uint16整数型，4字节数据代表int32或者uint32整数型</w:t>
      </w:r>
      <w:r w:rsidR="00944E8F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其它的代表char型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7B04D8F1" w14:textId="77777777" w:rsidR="000863B0" w:rsidRDefault="003706B9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主机服务器TCP端口号9898，从机到主机UDP端口号9898，主机到从机UDP端口号9899。</w:t>
      </w:r>
    </w:p>
    <w:p w14:paraId="6B8FD93F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为了简化设计，方便存储和运算，规定所有的数据单位都是偶数字节。</w:t>
      </w:r>
    </w:p>
    <w:p w14:paraId="5310682C" w14:textId="088E3CA7" w:rsidR="000863B0" w:rsidRDefault="000863B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这边的“双向”表示从机或者主机都可以发送的报文。</w:t>
      </w:r>
    </w:p>
    <w:p w14:paraId="29277834" w14:textId="5D880A87" w:rsidR="00362810" w:rsidRPr="000863B0" w:rsidRDefault="0036281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>
        <w:rPr>
          <w:rFonts w:ascii="宋体" w:hAnsi="宋体" w:hint="eastAsia"/>
          <w:color w:val="FF0000"/>
          <w:sz w:val="21"/>
          <w:szCs w:val="21"/>
          <w:lang w:eastAsia="zh-CN"/>
        </w:rPr>
        <w:t>如果接收方接收到增加对象操作，但操作对象的ID号在本机已经存在，那么做修改操作。</w:t>
      </w:r>
    </w:p>
    <w:p w14:paraId="349F8566" w14:textId="77777777" w:rsidR="00597021" w:rsidRDefault="00597021" w:rsidP="00597021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14" w:name="_Toc102114890"/>
      <w:r>
        <w:rPr>
          <w:rFonts w:ascii="宋体" w:eastAsia="宋体" w:hAnsi="宋体" w:hint="eastAsia"/>
          <w:sz w:val="21"/>
          <w:szCs w:val="21"/>
          <w:lang w:eastAsia="zh-CN"/>
        </w:rPr>
        <w:t>类型</w:t>
      </w:r>
      <w:bookmarkEnd w:id="14"/>
    </w:p>
    <w:p w14:paraId="5BE4758B" w14:textId="4DCBA87E" w:rsidR="00597021" w:rsidRPr="008C3F62" w:rsidRDefault="000F1E27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5" w:name="_Toc102114891"/>
      <w:r>
        <w:rPr>
          <w:rFonts w:ascii="宋体" w:eastAsia="宋体" w:hAnsi="宋体" w:hint="eastAsia"/>
          <w:sz w:val="21"/>
          <w:szCs w:val="21"/>
        </w:rPr>
        <w:t>用途分类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1559"/>
        <w:gridCol w:w="2603"/>
        <w:gridCol w:w="2322"/>
      </w:tblGrid>
      <w:tr w:rsidR="00597021" w:rsidRPr="008C3F62" w14:paraId="1EA6BC42" w14:textId="77777777" w:rsidTr="00D710BF">
        <w:tc>
          <w:tcPr>
            <w:tcW w:w="2802" w:type="dxa"/>
            <w:shd w:val="clear" w:color="auto" w:fill="auto"/>
          </w:tcPr>
          <w:p w14:paraId="667E4EE1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16A4F178" w14:textId="4A62BE6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2603" w:type="dxa"/>
            <w:shd w:val="clear" w:color="auto" w:fill="auto"/>
          </w:tcPr>
          <w:p w14:paraId="50D0595E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2322" w:type="dxa"/>
            <w:shd w:val="clear" w:color="auto" w:fill="auto"/>
          </w:tcPr>
          <w:p w14:paraId="64013DA5" w14:textId="6C0979B9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精度</w:t>
            </w:r>
          </w:p>
        </w:tc>
      </w:tr>
      <w:tr w:rsidR="00215ED0" w:rsidRPr="008C3F62" w14:paraId="16405A2C" w14:textId="77777777" w:rsidTr="00D710BF">
        <w:tc>
          <w:tcPr>
            <w:tcW w:w="2802" w:type="dxa"/>
            <w:shd w:val="clear" w:color="auto" w:fill="auto"/>
          </w:tcPr>
          <w:p w14:paraId="223A578B" w14:textId="3194D4F0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559" w:type="dxa"/>
            <w:shd w:val="clear" w:color="auto" w:fill="auto"/>
          </w:tcPr>
          <w:p w14:paraId="333D25D2" w14:textId="35B9D627" w:rsidR="00215ED0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03" w:type="dxa"/>
            <w:shd w:val="clear" w:color="auto" w:fill="auto"/>
          </w:tcPr>
          <w:p w14:paraId="4BE0B737" w14:textId="77777777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E18F3A" w14:textId="7828EEFE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51C12" w:rsidRPr="008C3F62" w14:paraId="4024FABA" w14:textId="77777777" w:rsidTr="00D710BF">
        <w:tc>
          <w:tcPr>
            <w:tcW w:w="2802" w:type="dxa"/>
            <w:shd w:val="clear" w:color="auto" w:fill="auto"/>
          </w:tcPr>
          <w:p w14:paraId="47DF6056" w14:textId="65B37A79" w:rsidR="00351C1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5F7FAB04" w14:textId="431CDB49" w:rsidR="00351C1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0</w:t>
            </w:r>
          </w:p>
        </w:tc>
        <w:tc>
          <w:tcPr>
            <w:tcW w:w="2603" w:type="dxa"/>
            <w:shd w:val="clear" w:color="auto" w:fill="auto"/>
          </w:tcPr>
          <w:p w14:paraId="3FD0A83F" w14:textId="77777777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D35307" w14:textId="01C52ED4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597021" w:rsidRPr="008C3F62" w14:paraId="2A0C9999" w14:textId="77777777" w:rsidTr="00D710BF">
        <w:tc>
          <w:tcPr>
            <w:tcW w:w="2802" w:type="dxa"/>
            <w:shd w:val="clear" w:color="auto" w:fill="auto"/>
          </w:tcPr>
          <w:p w14:paraId="7D90F73B" w14:textId="35B24B9F" w:rsidR="00597021" w:rsidRPr="008C3F62" w:rsidRDefault="007F2CE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 w:rsidR="00BD7672"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3D6988AC" w14:textId="5EFAF120" w:rsidR="00597021" w:rsidRPr="008C3F6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</w:t>
            </w:r>
          </w:p>
        </w:tc>
        <w:tc>
          <w:tcPr>
            <w:tcW w:w="2603" w:type="dxa"/>
            <w:shd w:val="clear" w:color="auto" w:fill="auto"/>
          </w:tcPr>
          <w:p w14:paraId="14ACFA3D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B08C223" w14:textId="55658F51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29733965" w14:textId="77777777" w:rsidTr="00D710BF">
        <w:tc>
          <w:tcPr>
            <w:tcW w:w="2802" w:type="dxa"/>
            <w:shd w:val="clear" w:color="auto" w:fill="auto"/>
          </w:tcPr>
          <w:p w14:paraId="05628149" w14:textId="1C32862B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温度</w:t>
            </w:r>
          </w:p>
        </w:tc>
        <w:tc>
          <w:tcPr>
            <w:tcW w:w="1559" w:type="dxa"/>
            <w:shd w:val="clear" w:color="auto" w:fill="auto"/>
          </w:tcPr>
          <w:p w14:paraId="2F06814C" w14:textId="45869FAB" w:rsidR="00846923" w:rsidRDefault="00D710BF" w:rsidP="009258C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9258C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603" w:type="dxa"/>
            <w:shd w:val="clear" w:color="auto" w:fill="auto"/>
          </w:tcPr>
          <w:p w14:paraId="279B07CB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186BFA8" w14:textId="35F656E8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257ED4" w:rsidRPr="008C3F62" w14:paraId="4CDD6FD7" w14:textId="77777777" w:rsidTr="00D710BF">
        <w:tc>
          <w:tcPr>
            <w:tcW w:w="2802" w:type="dxa"/>
            <w:shd w:val="clear" w:color="auto" w:fill="auto"/>
          </w:tcPr>
          <w:p w14:paraId="4FE0AEED" w14:textId="132E6328" w:rsidR="00257ED4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土壤温度</w:t>
            </w:r>
          </w:p>
        </w:tc>
        <w:tc>
          <w:tcPr>
            <w:tcW w:w="1559" w:type="dxa"/>
            <w:shd w:val="clear" w:color="auto" w:fill="auto"/>
          </w:tcPr>
          <w:p w14:paraId="79A3ABD6" w14:textId="20BE469E" w:rsidR="00257ED4" w:rsidRDefault="009258C9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2603" w:type="dxa"/>
            <w:shd w:val="clear" w:color="auto" w:fill="auto"/>
          </w:tcPr>
          <w:p w14:paraId="1704269B" w14:textId="77777777" w:rsidR="00257ED4" w:rsidRPr="008C3F62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49D783" w14:textId="7646CF3B" w:rsidR="00257ED4" w:rsidRDefault="009258C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182C19B0" w14:textId="77777777" w:rsidTr="00D710BF">
        <w:tc>
          <w:tcPr>
            <w:tcW w:w="2802" w:type="dxa"/>
            <w:shd w:val="clear" w:color="auto" w:fill="auto"/>
          </w:tcPr>
          <w:p w14:paraId="5D8701F6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1F63206C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8DF91D9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EAF7AA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0127DDFB" w14:textId="77777777" w:rsidTr="00D710BF">
        <w:tc>
          <w:tcPr>
            <w:tcW w:w="2802" w:type="dxa"/>
            <w:shd w:val="clear" w:color="auto" w:fill="auto"/>
          </w:tcPr>
          <w:p w14:paraId="3ABE2940" w14:textId="717B8EF1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湿度</w:t>
            </w:r>
          </w:p>
        </w:tc>
        <w:tc>
          <w:tcPr>
            <w:tcW w:w="1559" w:type="dxa"/>
            <w:shd w:val="clear" w:color="auto" w:fill="auto"/>
          </w:tcPr>
          <w:p w14:paraId="2C414EAC" w14:textId="551527ED" w:rsidR="00846923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0</w:t>
            </w:r>
          </w:p>
        </w:tc>
        <w:tc>
          <w:tcPr>
            <w:tcW w:w="2603" w:type="dxa"/>
            <w:shd w:val="clear" w:color="auto" w:fill="auto"/>
          </w:tcPr>
          <w:p w14:paraId="6073EED4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A9E2CC1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46B07BAC" w14:textId="77777777" w:rsidTr="00D710BF">
        <w:tc>
          <w:tcPr>
            <w:tcW w:w="2802" w:type="dxa"/>
            <w:shd w:val="clear" w:color="auto" w:fill="auto"/>
          </w:tcPr>
          <w:p w14:paraId="406D571A" w14:textId="3CEE805B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湿度</w:t>
            </w:r>
          </w:p>
        </w:tc>
        <w:tc>
          <w:tcPr>
            <w:tcW w:w="1559" w:type="dxa"/>
            <w:shd w:val="clear" w:color="auto" w:fill="auto"/>
          </w:tcPr>
          <w:p w14:paraId="3DB35617" w14:textId="0F3C7D86" w:rsidR="00846923" w:rsidRPr="008C3F62" w:rsidRDefault="00D23582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1</w:t>
            </w:r>
          </w:p>
        </w:tc>
        <w:tc>
          <w:tcPr>
            <w:tcW w:w="2603" w:type="dxa"/>
            <w:shd w:val="clear" w:color="auto" w:fill="auto"/>
          </w:tcPr>
          <w:p w14:paraId="23FA7B70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5E2B50" w14:textId="6250E3A1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0D58CCED" w14:textId="77777777" w:rsidTr="00D710BF">
        <w:tc>
          <w:tcPr>
            <w:tcW w:w="2802" w:type="dxa"/>
            <w:shd w:val="clear" w:color="auto" w:fill="auto"/>
          </w:tcPr>
          <w:p w14:paraId="39E1B1D5" w14:textId="64441C1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土壤湿度</w:t>
            </w:r>
          </w:p>
        </w:tc>
        <w:tc>
          <w:tcPr>
            <w:tcW w:w="1559" w:type="dxa"/>
            <w:shd w:val="clear" w:color="auto" w:fill="auto"/>
          </w:tcPr>
          <w:p w14:paraId="227002C9" w14:textId="07352332" w:rsidR="00813208" w:rsidRDefault="00813208" w:rsidP="0081320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2</w:t>
            </w:r>
          </w:p>
        </w:tc>
        <w:tc>
          <w:tcPr>
            <w:tcW w:w="2603" w:type="dxa"/>
            <w:shd w:val="clear" w:color="auto" w:fill="auto"/>
          </w:tcPr>
          <w:p w14:paraId="3E279AA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064FD5F" w14:textId="30C8497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529FB370" w14:textId="77777777" w:rsidTr="00D710BF">
        <w:tc>
          <w:tcPr>
            <w:tcW w:w="2802" w:type="dxa"/>
            <w:shd w:val="clear" w:color="auto" w:fill="auto"/>
          </w:tcPr>
          <w:p w14:paraId="7B8546A1" w14:textId="5F459D6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42F383D3" w14:textId="319C967A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31520E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9B0871" w14:textId="35770236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ED9AA2F" w14:textId="77777777" w:rsidTr="00D710BF">
        <w:tc>
          <w:tcPr>
            <w:tcW w:w="2802" w:type="dxa"/>
            <w:shd w:val="clear" w:color="auto" w:fill="auto"/>
          </w:tcPr>
          <w:p w14:paraId="7314B5BA" w14:textId="5F62C6D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高度</w:t>
            </w:r>
          </w:p>
        </w:tc>
        <w:tc>
          <w:tcPr>
            <w:tcW w:w="1559" w:type="dxa"/>
            <w:shd w:val="clear" w:color="auto" w:fill="auto"/>
          </w:tcPr>
          <w:p w14:paraId="7C8C8F63" w14:textId="62820778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0</w:t>
            </w:r>
          </w:p>
        </w:tc>
        <w:tc>
          <w:tcPr>
            <w:tcW w:w="2603" w:type="dxa"/>
            <w:shd w:val="clear" w:color="auto" w:fill="auto"/>
          </w:tcPr>
          <w:p w14:paraId="3765BBA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4DDDFA5" w14:textId="4361472B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741617E3" w14:textId="77777777" w:rsidTr="00D710BF">
        <w:tc>
          <w:tcPr>
            <w:tcW w:w="2802" w:type="dxa"/>
            <w:shd w:val="clear" w:color="auto" w:fill="auto"/>
          </w:tcPr>
          <w:p w14:paraId="63C213AC" w14:textId="4C42438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水位高度</w:t>
            </w:r>
          </w:p>
        </w:tc>
        <w:tc>
          <w:tcPr>
            <w:tcW w:w="1559" w:type="dxa"/>
            <w:shd w:val="clear" w:color="auto" w:fill="auto"/>
          </w:tcPr>
          <w:p w14:paraId="2779872D" w14:textId="69F3436E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1</w:t>
            </w:r>
          </w:p>
        </w:tc>
        <w:tc>
          <w:tcPr>
            <w:tcW w:w="2603" w:type="dxa"/>
            <w:shd w:val="clear" w:color="auto" w:fill="auto"/>
          </w:tcPr>
          <w:p w14:paraId="7C438D1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884043" w14:textId="25248A0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647C2EE3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685A1A2F" w14:textId="4CDB8A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AB7AA7" w14:textId="2DE888F9" w:rsidR="00813208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448D42F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4FDA72" w14:textId="6BA4D76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DC42D8F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16EB7CCB" w14:textId="41D9D48B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气体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1F31D0" w14:textId="5E6752B5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0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3EC6F00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0F1F801" w14:textId="24B8C15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7EAD8F4A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0085AB6D" w14:textId="768A988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2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230E3689" w14:textId="399E292B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1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734EF99D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7CAEB31" w14:textId="1CB57E5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9C9EA7D" w14:textId="77777777" w:rsidTr="00D710BF">
        <w:tc>
          <w:tcPr>
            <w:tcW w:w="2802" w:type="dxa"/>
            <w:shd w:val="clear" w:color="auto" w:fill="auto"/>
          </w:tcPr>
          <w:p w14:paraId="6C5A13C3" w14:textId="7149780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浓度</w:t>
            </w:r>
          </w:p>
        </w:tc>
        <w:tc>
          <w:tcPr>
            <w:tcW w:w="1559" w:type="dxa"/>
            <w:shd w:val="clear" w:color="auto" w:fill="auto"/>
          </w:tcPr>
          <w:p w14:paraId="56B5037E" w14:textId="63B0B353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2</w:t>
            </w:r>
          </w:p>
        </w:tc>
        <w:tc>
          <w:tcPr>
            <w:tcW w:w="2603" w:type="dxa"/>
            <w:shd w:val="clear" w:color="auto" w:fill="auto"/>
          </w:tcPr>
          <w:p w14:paraId="7953E91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321FBE9" w14:textId="19E3056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60C8F70" w14:textId="77777777" w:rsidTr="00D710BF">
        <w:tc>
          <w:tcPr>
            <w:tcW w:w="2802" w:type="dxa"/>
            <w:shd w:val="clear" w:color="auto" w:fill="auto"/>
          </w:tcPr>
          <w:p w14:paraId="19948246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71566A0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B2D998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F66CE7E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D5F63E4" w14:textId="77777777" w:rsidTr="00D710BF">
        <w:tc>
          <w:tcPr>
            <w:tcW w:w="2802" w:type="dxa"/>
            <w:shd w:val="clear" w:color="auto" w:fill="auto"/>
          </w:tcPr>
          <w:p w14:paraId="069709D8" w14:textId="12D9723D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浓度</w:t>
            </w:r>
          </w:p>
        </w:tc>
        <w:tc>
          <w:tcPr>
            <w:tcW w:w="1559" w:type="dxa"/>
            <w:shd w:val="clear" w:color="auto" w:fill="auto"/>
          </w:tcPr>
          <w:p w14:paraId="6B615EF6" w14:textId="08FD78C1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0</w:t>
            </w:r>
          </w:p>
        </w:tc>
        <w:tc>
          <w:tcPr>
            <w:tcW w:w="2603" w:type="dxa"/>
            <w:shd w:val="clear" w:color="auto" w:fill="auto"/>
          </w:tcPr>
          <w:p w14:paraId="1184E5C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26EBD42" w14:textId="04199CA3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B360E64" w14:textId="77777777" w:rsidTr="00D710BF">
        <w:tc>
          <w:tcPr>
            <w:tcW w:w="2802" w:type="dxa"/>
            <w:shd w:val="clear" w:color="auto" w:fill="auto"/>
          </w:tcPr>
          <w:p w14:paraId="22C694BD" w14:textId="0E3EEB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H值</w:t>
            </w:r>
          </w:p>
        </w:tc>
        <w:tc>
          <w:tcPr>
            <w:tcW w:w="1559" w:type="dxa"/>
            <w:shd w:val="clear" w:color="auto" w:fill="auto"/>
          </w:tcPr>
          <w:p w14:paraId="3744CD22" w14:textId="3DBC2346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1</w:t>
            </w:r>
          </w:p>
        </w:tc>
        <w:tc>
          <w:tcPr>
            <w:tcW w:w="2603" w:type="dxa"/>
            <w:shd w:val="clear" w:color="auto" w:fill="auto"/>
          </w:tcPr>
          <w:p w14:paraId="657E6D3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E30A4FB" w14:textId="1CE0396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A81E4EC" w14:textId="77777777" w:rsidTr="00D710BF">
        <w:tc>
          <w:tcPr>
            <w:tcW w:w="2802" w:type="dxa"/>
            <w:shd w:val="clear" w:color="auto" w:fill="auto"/>
          </w:tcPr>
          <w:p w14:paraId="0FD6A48E" w14:textId="1ED7864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C值</w:t>
            </w:r>
          </w:p>
        </w:tc>
        <w:tc>
          <w:tcPr>
            <w:tcW w:w="1559" w:type="dxa"/>
            <w:shd w:val="clear" w:color="auto" w:fill="auto"/>
          </w:tcPr>
          <w:p w14:paraId="38739A27" w14:textId="64C261F8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2</w:t>
            </w:r>
          </w:p>
        </w:tc>
        <w:tc>
          <w:tcPr>
            <w:tcW w:w="2603" w:type="dxa"/>
            <w:shd w:val="clear" w:color="auto" w:fill="auto"/>
          </w:tcPr>
          <w:p w14:paraId="45ED9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D3E841" w14:textId="61081F5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3EBCBF4" w14:textId="77777777" w:rsidTr="00D710BF">
        <w:tc>
          <w:tcPr>
            <w:tcW w:w="2802" w:type="dxa"/>
            <w:shd w:val="clear" w:color="auto" w:fill="auto"/>
          </w:tcPr>
          <w:p w14:paraId="69D9EAE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81671E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01D2CD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A4D561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A8B96ED" w14:textId="77777777" w:rsidTr="00D710BF">
        <w:tc>
          <w:tcPr>
            <w:tcW w:w="2802" w:type="dxa"/>
            <w:shd w:val="clear" w:color="auto" w:fill="auto"/>
          </w:tcPr>
          <w:p w14:paraId="7B861D27" w14:textId="5FEE90D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</w:t>
            </w:r>
          </w:p>
        </w:tc>
        <w:tc>
          <w:tcPr>
            <w:tcW w:w="1559" w:type="dxa"/>
            <w:shd w:val="clear" w:color="auto" w:fill="auto"/>
          </w:tcPr>
          <w:p w14:paraId="63195096" w14:textId="3BB1907E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0</w:t>
            </w:r>
          </w:p>
        </w:tc>
        <w:tc>
          <w:tcPr>
            <w:tcW w:w="2603" w:type="dxa"/>
            <w:shd w:val="clear" w:color="auto" w:fill="auto"/>
          </w:tcPr>
          <w:p w14:paraId="5D35683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64EC5BD3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C14107" w14:textId="77777777" w:rsidTr="00D710BF">
        <w:tc>
          <w:tcPr>
            <w:tcW w:w="2802" w:type="dxa"/>
            <w:shd w:val="clear" w:color="auto" w:fill="auto"/>
          </w:tcPr>
          <w:p w14:paraId="7FF6C360" w14:textId="1E5A160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小管道流量</w:t>
            </w:r>
          </w:p>
        </w:tc>
        <w:tc>
          <w:tcPr>
            <w:tcW w:w="1559" w:type="dxa"/>
            <w:shd w:val="clear" w:color="auto" w:fill="auto"/>
          </w:tcPr>
          <w:p w14:paraId="38B2435F" w14:textId="68E5253C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1</w:t>
            </w:r>
          </w:p>
        </w:tc>
        <w:tc>
          <w:tcPr>
            <w:tcW w:w="2603" w:type="dxa"/>
            <w:shd w:val="clear" w:color="auto" w:fill="auto"/>
          </w:tcPr>
          <w:p w14:paraId="29CF52F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1AF14E5" w14:textId="596A43A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l/min</w:t>
            </w:r>
          </w:p>
        </w:tc>
      </w:tr>
      <w:tr w:rsidR="00813208" w:rsidRPr="008C3F62" w14:paraId="1544AA65" w14:textId="77777777" w:rsidTr="00D710BF">
        <w:tc>
          <w:tcPr>
            <w:tcW w:w="2802" w:type="dxa"/>
            <w:shd w:val="clear" w:color="auto" w:fill="auto"/>
          </w:tcPr>
          <w:p w14:paraId="0D4F67F2" w14:textId="0128C03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大管道流量</w:t>
            </w:r>
          </w:p>
        </w:tc>
        <w:tc>
          <w:tcPr>
            <w:tcW w:w="1559" w:type="dxa"/>
            <w:shd w:val="clear" w:color="auto" w:fill="auto"/>
          </w:tcPr>
          <w:p w14:paraId="3A536371" w14:textId="594F266D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2</w:t>
            </w:r>
          </w:p>
        </w:tc>
        <w:tc>
          <w:tcPr>
            <w:tcW w:w="2603" w:type="dxa"/>
            <w:shd w:val="clear" w:color="auto" w:fill="auto"/>
          </w:tcPr>
          <w:p w14:paraId="2C1AA63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666BDD" w14:textId="626988B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3/h</w:t>
            </w:r>
          </w:p>
        </w:tc>
      </w:tr>
      <w:tr w:rsidR="00813208" w:rsidRPr="008C3F62" w14:paraId="074287A2" w14:textId="77777777" w:rsidTr="00D710BF">
        <w:tc>
          <w:tcPr>
            <w:tcW w:w="2802" w:type="dxa"/>
            <w:shd w:val="clear" w:color="auto" w:fill="auto"/>
          </w:tcPr>
          <w:p w14:paraId="1D58967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A91EE2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7B6A6FE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D552A3F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187E798" w14:textId="77777777" w:rsidTr="00D710BF">
        <w:tc>
          <w:tcPr>
            <w:tcW w:w="2802" w:type="dxa"/>
            <w:shd w:val="clear" w:color="auto" w:fill="auto"/>
          </w:tcPr>
          <w:p w14:paraId="4C476D6C" w14:textId="45CC86F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风速</w:t>
            </w:r>
          </w:p>
        </w:tc>
        <w:tc>
          <w:tcPr>
            <w:tcW w:w="1559" w:type="dxa"/>
            <w:shd w:val="clear" w:color="auto" w:fill="auto"/>
          </w:tcPr>
          <w:p w14:paraId="6B3DAB96" w14:textId="65BBE4E2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00</w:t>
            </w:r>
          </w:p>
        </w:tc>
        <w:tc>
          <w:tcPr>
            <w:tcW w:w="2603" w:type="dxa"/>
            <w:shd w:val="clear" w:color="auto" w:fill="auto"/>
          </w:tcPr>
          <w:p w14:paraId="37EC94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9FC5CF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F0B991" w14:textId="77777777" w:rsidTr="00D710BF">
        <w:tc>
          <w:tcPr>
            <w:tcW w:w="2802" w:type="dxa"/>
            <w:shd w:val="clear" w:color="auto" w:fill="auto"/>
          </w:tcPr>
          <w:p w14:paraId="789CDD4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4E0DB3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1465CF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685779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333F7B4" w14:textId="77777777" w:rsidTr="00D710BF">
        <w:tc>
          <w:tcPr>
            <w:tcW w:w="2802" w:type="dxa"/>
            <w:shd w:val="clear" w:color="auto" w:fill="auto"/>
          </w:tcPr>
          <w:p w14:paraId="5F2D46AD" w14:textId="532F1F28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</w:t>
            </w:r>
          </w:p>
        </w:tc>
        <w:tc>
          <w:tcPr>
            <w:tcW w:w="1559" w:type="dxa"/>
            <w:shd w:val="clear" w:color="auto" w:fill="auto"/>
          </w:tcPr>
          <w:p w14:paraId="66FD3668" w14:textId="64F53EF7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0</w:t>
            </w:r>
          </w:p>
        </w:tc>
        <w:tc>
          <w:tcPr>
            <w:tcW w:w="2603" w:type="dxa"/>
            <w:shd w:val="clear" w:color="auto" w:fill="auto"/>
          </w:tcPr>
          <w:p w14:paraId="1B1D32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A2C5E8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7F31310" w14:textId="77777777" w:rsidTr="00D710BF">
        <w:tc>
          <w:tcPr>
            <w:tcW w:w="2802" w:type="dxa"/>
            <w:shd w:val="clear" w:color="auto" w:fill="auto"/>
          </w:tcPr>
          <w:p w14:paraId="29460C77" w14:textId="7841A5E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百分比</w:t>
            </w:r>
          </w:p>
        </w:tc>
        <w:tc>
          <w:tcPr>
            <w:tcW w:w="1559" w:type="dxa"/>
            <w:shd w:val="clear" w:color="auto" w:fill="auto"/>
          </w:tcPr>
          <w:p w14:paraId="7F58ED8B" w14:textId="7251007D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</w:t>
            </w:r>
          </w:p>
        </w:tc>
        <w:tc>
          <w:tcPr>
            <w:tcW w:w="2603" w:type="dxa"/>
            <w:shd w:val="clear" w:color="auto" w:fill="auto"/>
          </w:tcPr>
          <w:p w14:paraId="119DF62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F98F15" w14:textId="2FF2FE60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13208" w:rsidRPr="008C3F62" w14:paraId="671627E5" w14:textId="77777777" w:rsidTr="00D710BF">
        <w:tc>
          <w:tcPr>
            <w:tcW w:w="2802" w:type="dxa"/>
            <w:shd w:val="clear" w:color="auto" w:fill="auto"/>
          </w:tcPr>
          <w:p w14:paraId="0E73CCFC" w14:textId="7B8BA40E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光敏</w:t>
            </w:r>
          </w:p>
        </w:tc>
        <w:tc>
          <w:tcPr>
            <w:tcW w:w="1559" w:type="dxa"/>
            <w:shd w:val="clear" w:color="auto" w:fill="auto"/>
          </w:tcPr>
          <w:p w14:paraId="0B8B97E5" w14:textId="6539F69A" w:rsidR="00813208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2</w:t>
            </w:r>
          </w:p>
        </w:tc>
        <w:tc>
          <w:tcPr>
            <w:tcW w:w="2603" w:type="dxa"/>
            <w:shd w:val="clear" w:color="auto" w:fill="auto"/>
          </w:tcPr>
          <w:p w14:paraId="054EF67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1514D7A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937EF97" w14:textId="77777777" w:rsidTr="00D710BF">
        <w:tc>
          <w:tcPr>
            <w:tcW w:w="2802" w:type="dxa"/>
            <w:shd w:val="clear" w:color="auto" w:fill="auto"/>
          </w:tcPr>
          <w:p w14:paraId="509A497E" w14:textId="1F0AE3C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3474E">
              <w:rPr>
                <w:rFonts w:ascii="宋体" w:hAnsi="宋体" w:hint="eastAsia"/>
                <w:sz w:val="21"/>
                <w:szCs w:val="21"/>
                <w:lang w:eastAsia="zh-CN"/>
              </w:rPr>
              <w:t>光量子通量密度（PPFD）</w:t>
            </w:r>
          </w:p>
        </w:tc>
        <w:tc>
          <w:tcPr>
            <w:tcW w:w="1559" w:type="dxa"/>
            <w:shd w:val="clear" w:color="auto" w:fill="auto"/>
          </w:tcPr>
          <w:p w14:paraId="4A0243E9" w14:textId="5E3AC2AF" w:rsidR="00813208" w:rsidRPr="008C3F62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3</w:t>
            </w:r>
          </w:p>
        </w:tc>
        <w:tc>
          <w:tcPr>
            <w:tcW w:w="2603" w:type="dxa"/>
            <w:shd w:val="clear" w:color="auto" w:fill="auto"/>
          </w:tcPr>
          <w:p w14:paraId="53F4130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8A6455" w14:textId="0CC9226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2F747F">
              <w:rPr>
                <w:rFonts w:ascii="宋体" w:hAnsi="宋体"/>
                <w:sz w:val="21"/>
                <w:szCs w:val="21"/>
                <w:lang w:eastAsia="zh-CN"/>
              </w:rPr>
              <w:t>μmol/m2·s</w:t>
            </w:r>
          </w:p>
        </w:tc>
      </w:tr>
      <w:tr w:rsidR="00813208" w:rsidRPr="008C3F62" w14:paraId="4248121B" w14:textId="77777777" w:rsidTr="00D710BF">
        <w:tc>
          <w:tcPr>
            <w:tcW w:w="2802" w:type="dxa"/>
            <w:shd w:val="clear" w:color="auto" w:fill="auto"/>
          </w:tcPr>
          <w:p w14:paraId="6B0CB9A0" w14:textId="77777777" w:rsidR="00813208" w:rsidRPr="0003474E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23A2D01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6CDD5F3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399E738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70A4DF4E" w14:textId="77777777" w:rsidTr="00D710BF">
        <w:tc>
          <w:tcPr>
            <w:tcW w:w="2802" w:type="dxa"/>
            <w:shd w:val="clear" w:color="auto" w:fill="auto"/>
          </w:tcPr>
          <w:p w14:paraId="7644E81B" w14:textId="0017AFB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559" w:type="dxa"/>
            <w:shd w:val="clear" w:color="auto" w:fill="auto"/>
          </w:tcPr>
          <w:p w14:paraId="4C89451A" w14:textId="617635D9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0</w:t>
            </w:r>
          </w:p>
        </w:tc>
        <w:tc>
          <w:tcPr>
            <w:tcW w:w="2603" w:type="dxa"/>
            <w:shd w:val="clear" w:color="auto" w:fill="auto"/>
          </w:tcPr>
          <w:p w14:paraId="492CC27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2E69FD" w14:textId="7BB664F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</w:tr>
      <w:tr w:rsidR="00813208" w:rsidRPr="008C3F62" w14:paraId="7ED0D50E" w14:textId="77777777" w:rsidTr="00D710BF">
        <w:tc>
          <w:tcPr>
            <w:tcW w:w="2802" w:type="dxa"/>
            <w:shd w:val="clear" w:color="auto" w:fill="auto"/>
          </w:tcPr>
          <w:p w14:paraId="5395584B" w14:textId="2C8A726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  <w:tc>
          <w:tcPr>
            <w:tcW w:w="1559" w:type="dxa"/>
            <w:shd w:val="clear" w:color="auto" w:fill="auto"/>
          </w:tcPr>
          <w:p w14:paraId="23692019" w14:textId="5CFF2B77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</w:t>
            </w:r>
          </w:p>
        </w:tc>
        <w:tc>
          <w:tcPr>
            <w:tcW w:w="2603" w:type="dxa"/>
            <w:shd w:val="clear" w:color="auto" w:fill="auto"/>
          </w:tcPr>
          <w:p w14:paraId="1301134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B4E8854" w14:textId="4433688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3AE57970" w14:textId="77777777" w:rsidTr="00D710BF">
        <w:tc>
          <w:tcPr>
            <w:tcW w:w="2802" w:type="dxa"/>
            <w:shd w:val="clear" w:color="auto" w:fill="auto"/>
          </w:tcPr>
          <w:p w14:paraId="0E3435BB" w14:textId="73D750E1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单次运行时长限制</w:t>
            </w:r>
          </w:p>
        </w:tc>
        <w:tc>
          <w:tcPr>
            <w:tcW w:w="1559" w:type="dxa"/>
            <w:shd w:val="clear" w:color="auto" w:fill="auto"/>
          </w:tcPr>
          <w:p w14:paraId="03FDEF40" w14:textId="4AC2EAC6" w:rsidR="00052FC5" w:rsidRDefault="00052FC5" w:rsidP="00052FC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2</w:t>
            </w:r>
          </w:p>
        </w:tc>
        <w:tc>
          <w:tcPr>
            <w:tcW w:w="2603" w:type="dxa"/>
            <w:shd w:val="clear" w:color="auto" w:fill="auto"/>
          </w:tcPr>
          <w:p w14:paraId="3FD01316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790C9C" w14:textId="32B59076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6D55BDAE" w14:textId="77777777" w:rsidTr="00D710BF">
        <w:tc>
          <w:tcPr>
            <w:tcW w:w="2802" w:type="dxa"/>
            <w:shd w:val="clear" w:color="auto" w:fill="auto"/>
          </w:tcPr>
          <w:p w14:paraId="537D1895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24EF1D" w14:textId="77777777" w:rsidR="00052FC5" w:rsidRDefault="00052FC5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00F5DCFE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2BAB40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AFE5ED" w14:textId="77777777" w:rsidTr="00D710BF">
        <w:tc>
          <w:tcPr>
            <w:tcW w:w="2802" w:type="dxa"/>
            <w:shd w:val="clear" w:color="auto" w:fill="auto"/>
          </w:tcPr>
          <w:p w14:paraId="66A277A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D46DC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D8327C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B9AE78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44E5FDD" w14:textId="77777777" w:rsidTr="00D710BF">
        <w:tc>
          <w:tcPr>
            <w:tcW w:w="2802" w:type="dxa"/>
            <w:shd w:val="clear" w:color="auto" w:fill="auto"/>
          </w:tcPr>
          <w:p w14:paraId="34115AF0" w14:textId="7439F21A" w:rsidR="00813208" w:rsidRDefault="004F109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报警类</w:t>
            </w:r>
          </w:p>
        </w:tc>
        <w:tc>
          <w:tcPr>
            <w:tcW w:w="1559" w:type="dxa"/>
            <w:shd w:val="clear" w:color="auto" w:fill="auto"/>
          </w:tcPr>
          <w:p w14:paraId="18DA7624" w14:textId="7BB36EA3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0</w:t>
            </w:r>
          </w:p>
        </w:tc>
        <w:tc>
          <w:tcPr>
            <w:tcW w:w="2603" w:type="dxa"/>
            <w:shd w:val="clear" w:color="auto" w:fill="auto"/>
          </w:tcPr>
          <w:p w14:paraId="0FF30B7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0B732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F4C2AEF" w14:textId="77777777" w:rsidTr="00D710BF">
        <w:tc>
          <w:tcPr>
            <w:tcW w:w="2802" w:type="dxa"/>
            <w:shd w:val="clear" w:color="auto" w:fill="auto"/>
          </w:tcPr>
          <w:p w14:paraId="5B9518C1" w14:textId="2D92FB1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01E383B0" w14:textId="2C6E7A7D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1</w:t>
            </w:r>
          </w:p>
        </w:tc>
        <w:tc>
          <w:tcPr>
            <w:tcW w:w="2603" w:type="dxa"/>
            <w:shd w:val="clear" w:color="auto" w:fill="auto"/>
          </w:tcPr>
          <w:p w14:paraId="103FB163" w14:textId="4C920E6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684CA27" w14:textId="206FD5E4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9EC8A54" w14:textId="77777777" w:rsidTr="00D710BF">
        <w:tc>
          <w:tcPr>
            <w:tcW w:w="2802" w:type="dxa"/>
            <w:shd w:val="clear" w:color="auto" w:fill="auto"/>
          </w:tcPr>
          <w:p w14:paraId="0235BD3E" w14:textId="1761CC42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DE5DB5">
              <w:rPr>
                <w:rFonts w:ascii="宋体" w:hAnsi="宋体" w:hint="eastAsia"/>
                <w:sz w:val="21"/>
                <w:szCs w:val="21"/>
                <w:lang w:eastAsia="zh-CN"/>
              </w:rPr>
              <w:t>漏水探测</w:t>
            </w:r>
          </w:p>
        </w:tc>
        <w:tc>
          <w:tcPr>
            <w:tcW w:w="1559" w:type="dxa"/>
            <w:shd w:val="clear" w:color="auto" w:fill="auto"/>
          </w:tcPr>
          <w:p w14:paraId="62A9A25A" w14:textId="19672E82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2</w:t>
            </w:r>
          </w:p>
        </w:tc>
        <w:tc>
          <w:tcPr>
            <w:tcW w:w="2603" w:type="dxa"/>
            <w:shd w:val="clear" w:color="auto" w:fill="auto"/>
          </w:tcPr>
          <w:p w14:paraId="20C644B2" w14:textId="0BB24F1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1461DA7" w14:textId="149F87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68A86AE5" w14:textId="77777777" w:rsidTr="00D710BF">
        <w:tc>
          <w:tcPr>
            <w:tcW w:w="2802" w:type="dxa"/>
            <w:shd w:val="clear" w:color="auto" w:fill="auto"/>
          </w:tcPr>
          <w:p w14:paraId="72837953" w14:textId="665EEF8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掉电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38D269ED" w14:textId="3162D400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3</w:t>
            </w:r>
          </w:p>
        </w:tc>
        <w:tc>
          <w:tcPr>
            <w:tcW w:w="2603" w:type="dxa"/>
            <w:shd w:val="clear" w:color="auto" w:fill="auto"/>
          </w:tcPr>
          <w:p w14:paraId="7B367DD7" w14:textId="24E1B06C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4868BA7" w14:textId="1A809CDA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7426FC75" w14:textId="77777777" w:rsidTr="00D710BF">
        <w:tc>
          <w:tcPr>
            <w:tcW w:w="2802" w:type="dxa"/>
            <w:shd w:val="clear" w:color="auto" w:fill="auto"/>
          </w:tcPr>
          <w:p w14:paraId="0C1BA7E0" w14:textId="54320C05" w:rsidR="00813208" w:rsidRDefault="00BB0F3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声光</w:t>
            </w:r>
            <w:r w:rsidR="00813208">
              <w:rPr>
                <w:rFonts w:ascii="宋体" w:hAnsi="宋体"/>
                <w:sz w:val="21"/>
                <w:szCs w:val="21"/>
                <w:lang w:eastAsia="zh-CN"/>
              </w:rPr>
              <w:t>报警</w:t>
            </w:r>
          </w:p>
        </w:tc>
        <w:tc>
          <w:tcPr>
            <w:tcW w:w="1559" w:type="dxa"/>
            <w:shd w:val="clear" w:color="auto" w:fill="auto"/>
          </w:tcPr>
          <w:p w14:paraId="1C03EA89" w14:textId="3BA9A6A3" w:rsidR="00813208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4</w:t>
            </w:r>
          </w:p>
        </w:tc>
        <w:tc>
          <w:tcPr>
            <w:tcW w:w="2603" w:type="dxa"/>
            <w:shd w:val="clear" w:color="auto" w:fill="auto"/>
          </w:tcPr>
          <w:p w14:paraId="5D49390C" w14:textId="4083788D" w:rsidR="00813208" w:rsidRDefault="00113B6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</w:t>
            </w:r>
            <w:r w:rsidR="00592C85">
              <w:rPr>
                <w:rFonts w:ascii="宋体" w:hAnsi="宋体" w:cs="微软雅黑" w:hint="eastAsia"/>
                <w:color w:val="FF0000"/>
                <w:sz w:val="21"/>
                <w:szCs w:val="21"/>
                <w:lang w:eastAsia="zh-CN"/>
              </w:rPr>
              <w:t>触发条件ID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报警</w:t>
            </w:r>
          </w:p>
        </w:tc>
        <w:tc>
          <w:tcPr>
            <w:tcW w:w="2322" w:type="dxa"/>
            <w:shd w:val="clear" w:color="auto" w:fill="auto"/>
          </w:tcPr>
          <w:p w14:paraId="5D1E72CD" w14:textId="4633C9D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06420D9" w14:textId="77777777" w:rsidTr="00D710BF">
        <w:tc>
          <w:tcPr>
            <w:tcW w:w="2802" w:type="dxa"/>
            <w:shd w:val="clear" w:color="auto" w:fill="auto"/>
          </w:tcPr>
          <w:p w14:paraId="3F79C791" w14:textId="02A498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E9D68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ED7AC2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F3DC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40AE8C" w14:textId="77777777" w:rsidTr="00D710BF">
        <w:tc>
          <w:tcPr>
            <w:tcW w:w="2802" w:type="dxa"/>
            <w:shd w:val="clear" w:color="auto" w:fill="auto"/>
          </w:tcPr>
          <w:p w14:paraId="28F6837C" w14:textId="0BF6D9D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杂项</w:t>
            </w:r>
          </w:p>
        </w:tc>
        <w:tc>
          <w:tcPr>
            <w:tcW w:w="1559" w:type="dxa"/>
            <w:shd w:val="clear" w:color="auto" w:fill="auto"/>
          </w:tcPr>
          <w:p w14:paraId="141EF33B" w14:textId="772BB47D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0</w:t>
            </w:r>
          </w:p>
        </w:tc>
        <w:tc>
          <w:tcPr>
            <w:tcW w:w="2603" w:type="dxa"/>
            <w:shd w:val="clear" w:color="auto" w:fill="auto"/>
          </w:tcPr>
          <w:p w14:paraId="0265E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A68C45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F2104FD" w14:textId="77777777" w:rsidTr="00D710BF">
        <w:tc>
          <w:tcPr>
            <w:tcW w:w="2802" w:type="dxa"/>
            <w:shd w:val="clear" w:color="auto" w:fill="auto"/>
          </w:tcPr>
          <w:p w14:paraId="19BC54CD" w14:textId="721BC9B0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90DF677" w14:textId="1421DCAE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57B523B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2756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60D05773" w14:textId="77777777" w:rsidTr="00D710BF">
        <w:tc>
          <w:tcPr>
            <w:tcW w:w="2802" w:type="dxa"/>
            <w:shd w:val="clear" w:color="auto" w:fill="auto"/>
          </w:tcPr>
          <w:p w14:paraId="640898DF" w14:textId="2FE84729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8DD8CF6" w14:textId="6040C591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26758D1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B17489" w14:textId="2F1553E8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2019BC51" w14:textId="24C91A32" w:rsidR="00597021" w:rsidRPr="008C3F62" w:rsidRDefault="002055AE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6" w:name="_Toc102114892"/>
      <w:r>
        <w:rPr>
          <w:rFonts w:ascii="宋体" w:eastAsia="宋体" w:hAnsi="宋体" w:hint="eastAsia"/>
          <w:sz w:val="21"/>
          <w:szCs w:val="21"/>
        </w:rPr>
        <w:t>虚拟传感设备运算</w:t>
      </w:r>
      <w:r w:rsidRPr="008C3F62">
        <w:rPr>
          <w:rFonts w:ascii="宋体" w:eastAsia="宋体" w:hAnsi="宋体" w:hint="eastAsia"/>
          <w:sz w:val="21"/>
          <w:szCs w:val="21"/>
        </w:rPr>
        <w:t>类型</w:t>
      </w:r>
      <w:bookmarkEnd w:id="16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57146981" w14:textId="77777777" w:rsidTr="00215ED0">
        <w:tc>
          <w:tcPr>
            <w:tcW w:w="2376" w:type="dxa"/>
            <w:shd w:val="clear" w:color="auto" w:fill="auto"/>
          </w:tcPr>
          <w:p w14:paraId="165A4333" w14:textId="2BD4B3D2" w:rsidR="00597021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1FD0B1DA" w14:textId="39958AE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443C61F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C10AB" w:rsidRPr="008C3F62" w14:paraId="51FE7536" w14:textId="77777777" w:rsidTr="00215ED0">
        <w:tc>
          <w:tcPr>
            <w:tcW w:w="2376" w:type="dxa"/>
            <w:shd w:val="clear" w:color="auto" w:fill="auto"/>
          </w:tcPr>
          <w:p w14:paraId="45205653" w14:textId="42CDFAA9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值</w:t>
            </w:r>
          </w:p>
        </w:tc>
        <w:tc>
          <w:tcPr>
            <w:tcW w:w="851" w:type="dxa"/>
            <w:shd w:val="clear" w:color="auto" w:fill="auto"/>
          </w:tcPr>
          <w:p w14:paraId="049C8D8A" w14:textId="44EFB8E0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1</w:t>
            </w:r>
          </w:p>
        </w:tc>
        <w:tc>
          <w:tcPr>
            <w:tcW w:w="6095" w:type="dxa"/>
            <w:shd w:val="clear" w:color="auto" w:fill="auto"/>
          </w:tcPr>
          <w:p w14:paraId="04EEA361" w14:textId="2733F6E8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C7C71F" w14:textId="77777777" w:rsidTr="00215ED0">
        <w:tc>
          <w:tcPr>
            <w:tcW w:w="2376" w:type="dxa"/>
            <w:shd w:val="clear" w:color="auto" w:fill="auto"/>
          </w:tcPr>
          <w:p w14:paraId="7C01422E" w14:textId="3EB6D445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单次运行积分</w:t>
            </w:r>
          </w:p>
        </w:tc>
        <w:tc>
          <w:tcPr>
            <w:tcW w:w="851" w:type="dxa"/>
            <w:shd w:val="clear" w:color="auto" w:fill="auto"/>
          </w:tcPr>
          <w:p w14:paraId="5754D4DF" w14:textId="75446339" w:rsidR="002D2B41" w:rsidRDefault="000C7A9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2</w:t>
            </w:r>
          </w:p>
        </w:tc>
        <w:tc>
          <w:tcPr>
            <w:tcW w:w="6095" w:type="dxa"/>
            <w:shd w:val="clear" w:color="auto" w:fill="auto"/>
          </w:tcPr>
          <w:p w14:paraId="6C775A15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70903B7A" w14:textId="77777777" w:rsidTr="00215ED0">
        <w:tc>
          <w:tcPr>
            <w:tcW w:w="2376" w:type="dxa"/>
            <w:shd w:val="clear" w:color="auto" w:fill="auto"/>
          </w:tcPr>
          <w:p w14:paraId="29E38291" w14:textId="2E53585F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多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运行积分</w:t>
            </w:r>
          </w:p>
        </w:tc>
        <w:tc>
          <w:tcPr>
            <w:tcW w:w="851" w:type="dxa"/>
            <w:shd w:val="clear" w:color="auto" w:fill="auto"/>
          </w:tcPr>
          <w:p w14:paraId="1814C860" w14:textId="10A6A0A3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</w:t>
            </w:r>
            <w:r w:rsidR="000C7A9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7057BA3A" w14:textId="0F93DE8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6F3DD39B" w14:textId="77777777" w:rsidTr="00215ED0">
        <w:tc>
          <w:tcPr>
            <w:tcW w:w="2376" w:type="dxa"/>
            <w:shd w:val="clear" w:color="auto" w:fill="auto"/>
          </w:tcPr>
          <w:p w14:paraId="33D36C0D" w14:textId="085E2737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方差值</w:t>
            </w:r>
          </w:p>
        </w:tc>
        <w:tc>
          <w:tcPr>
            <w:tcW w:w="851" w:type="dxa"/>
            <w:shd w:val="clear" w:color="auto" w:fill="auto"/>
          </w:tcPr>
          <w:p w14:paraId="50E508C9" w14:textId="19990BA4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4</w:t>
            </w:r>
          </w:p>
        </w:tc>
        <w:tc>
          <w:tcPr>
            <w:tcW w:w="6095" w:type="dxa"/>
            <w:shd w:val="clear" w:color="auto" w:fill="auto"/>
          </w:tcPr>
          <w:p w14:paraId="7D8EED98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32AB52" w14:textId="77777777" w:rsidTr="00215ED0">
        <w:tc>
          <w:tcPr>
            <w:tcW w:w="2376" w:type="dxa"/>
            <w:shd w:val="clear" w:color="auto" w:fill="auto"/>
          </w:tcPr>
          <w:p w14:paraId="3B7A88AA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6D9A830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7162FC0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6D27A0B6" w14:textId="77777777" w:rsidTr="00215ED0">
        <w:tc>
          <w:tcPr>
            <w:tcW w:w="2376" w:type="dxa"/>
            <w:shd w:val="clear" w:color="auto" w:fill="auto"/>
          </w:tcPr>
          <w:p w14:paraId="6846B3A0" w14:textId="4B2FFB79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65E826" w14:textId="1F60447C" w:rsidR="00BC10AB" w:rsidRPr="008C3F62" w:rsidRDefault="00BC10AB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F87F0A5" w14:textId="36CC9605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BFFCE42" w14:textId="77777777" w:rsidTr="00215ED0">
        <w:tc>
          <w:tcPr>
            <w:tcW w:w="2376" w:type="dxa"/>
            <w:shd w:val="clear" w:color="auto" w:fill="auto"/>
          </w:tcPr>
          <w:p w14:paraId="7DF60C76" w14:textId="4A10F59D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34911A9" w14:textId="0ACF342A" w:rsidR="002D2B41" w:rsidRDefault="002D2B41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53777E9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1913B813" w14:textId="77777777" w:rsidTr="00215ED0">
        <w:tc>
          <w:tcPr>
            <w:tcW w:w="2376" w:type="dxa"/>
            <w:shd w:val="clear" w:color="auto" w:fill="auto"/>
          </w:tcPr>
          <w:p w14:paraId="244D5DDB" w14:textId="580F9AEE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7165839" w14:textId="07AB7762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436F5A" w14:textId="61A40166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74D64D1B" w14:textId="77777777" w:rsidTr="00215ED0">
        <w:tc>
          <w:tcPr>
            <w:tcW w:w="2376" w:type="dxa"/>
            <w:shd w:val="clear" w:color="auto" w:fill="auto"/>
          </w:tcPr>
          <w:p w14:paraId="1515F174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5DCAED5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BE3FD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561B0C21" w14:textId="77777777" w:rsidTr="00215ED0">
        <w:tc>
          <w:tcPr>
            <w:tcW w:w="2376" w:type="dxa"/>
            <w:shd w:val="clear" w:color="auto" w:fill="auto"/>
          </w:tcPr>
          <w:p w14:paraId="2489655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6020D3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C25A9D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1E9898AF" w14:textId="77777777" w:rsidTr="00215ED0">
        <w:tc>
          <w:tcPr>
            <w:tcW w:w="2376" w:type="dxa"/>
            <w:shd w:val="clear" w:color="auto" w:fill="auto"/>
          </w:tcPr>
          <w:p w14:paraId="492210B6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AE7FE0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09C35C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C9DE0D6" w14:textId="77777777" w:rsidTr="00215ED0">
        <w:tc>
          <w:tcPr>
            <w:tcW w:w="2376" w:type="dxa"/>
            <w:shd w:val="clear" w:color="auto" w:fill="auto"/>
          </w:tcPr>
          <w:p w14:paraId="2C42F46A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A74C6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02B6A67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A0B0039" w14:textId="77777777" w:rsidTr="00215ED0">
        <w:tc>
          <w:tcPr>
            <w:tcW w:w="2376" w:type="dxa"/>
            <w:shd w:val="clear" w:color="auto" w:fill="auto"/>
          </w:tcPr>
          <w:p w14:paraId="33120CBE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67FB109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B78234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542E8AA0" w14:textId="77777777" w:rsidTr="00215ED0">
        <w:tc>
          <w:tcPr>
            <w:tcW w:w="2376" w:type="dxa"/>
            <w:shd w:val="clear" w:color="auto" w:fill="auto"/>
          </w:tcPr>
          <w:p w14:paraId="6D3A8F24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A924C70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98B6856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1EF68724" w14:textId="77777777" w:rsidTr="00215ED0">
        <w:tc>
          <w:tcPr>
            <w:tcW w:w="2376" w:type="dxa"/>
            <w:shd w:val="clear" w:color="auto" w:fill="auto"/>
          </w:tcPr>
          <w:p w14:paraId="129BB8EF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125A6C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A23EAE2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697C8BE6" w14:textId="77777777" w:rsidTr="00215ED0">
        <w:tc>
          <w:tcPr>
            <w:tcW w:w="2376" w:type="dxa"/>
            <w:shd w:val="clear" w:color="auto" w:fill="auto"/>
          </w:tcPr>
          <w:p w14:paraId="67F49477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CF07CBD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0EE1A88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1F55498" w14:textId="5E628046" w:rsidR="00597021" w:rsidRDefault="00282DA3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7" w:name="_Toc102114893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功能</w:t>
      </w:r>
      <w:bookmarkEnd w:id="17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0C9F0ABC" w14:textId="77777777" w:rsidTr="00215ED0">
        <w:tc>
          <w:tcPr>
            <w:tcW w:w="2376" w:type="dxa"/>
            <w:shd w:val="clear" w:color="auto" w:fill="auto"/>
          </w:tcPr>
          <w:p w14:paraId="5A3C65AF" w14:textId="4B9EBD4A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5A15CC34" w14:textId="1BFB668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1147DABC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97021" w:rsidRPr="008C3F62" w14:paraId="2B0966AA" w14:textId="77777777" w:rsidTr="00215ED0">
        <w:tc>
          <w:tcPr>
            <w:tcW w:w="2376" w:type="dxa"/>
            <w:shd w:val="clear" w:color="auto" w:fill="auto"/>
          </w:tcPr>
          <w:p w14:paraId="4C6B76C2" w14:textId="166A77F8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851" w:type="dxa"/>
            <w:shd w:val="clear" w:color="auto" w:fill="auto"/>
          </w:tcPr>
          <w:p w14:paraId="51B7CD9D" w14:textId="46781D43" w:rsidR="00597021" w:rsidRPr="008C3F62" w:rsidRDefault="00E63E3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1357D169" w14:textId="0D8929BB" w:rsidR="00597021" w:rsidRPr="008C3F62" w:rsidRDefault="00597021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F59AACC" w14:textId="77777777" w:rsidTr="00215ED0">
        <w:tc>
          <w:tcPr>
            <w:tcW w:w="2376" w:type="dxa"/>
            <w:shd w:val="clear" w:color="auto" w:fill="auto"/>
          </w:tcPr>
          <w:p w14:paraId="670FF775" w14:textId="1FCFE198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</w:p>
        </w:tc>
        <w:tc>
          <w:tcPr>
            <w:tcW w:w="851" w:type="dxa"/>
            <w:shd w:val="clear" w:color="auto" w:fill="auto"/>
          </w:tcPr>
          <w:p w14:paraId="6A953B9D" w14:textId="4FB724F6" w:rsidR="00AB6881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D710B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7A1CD664" w14:textId="06E08A53" w:rsidR="00AB6881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4ACDA11A" w14:textId="77777777" w:rsidTr="00215ED0">
        <w:tc>
          <w:tcPr>
            <w:tcW w:w="2376" w:type="dxa"/>
            <w:shd w:val="clear" w:color="auto" w:fill="auto"/>
          </w:tcPr>
          <w:p w14:paraId="22B4401B" w14:textId="12861F46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升</w:t>
            </w:r>
          </w:p>
        </w:tc>
        <w:tc>
          <w:tcPr>
            <w:tcW w:w="851" w:type="dxa"/>
            <w:shd w:val="clear" w:color="auto" w:fill="auto"/>
          </w:tcPr>
          <w:p w14:paraId="780C160F" w14:textId="3798ED80" w:rsidR="00AB6881" w:rsidRPr="008C3F6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</w:t>
            </w:r>
          </w:p>
        </w:tc>
        <w:tc>
          <w:tcPr>
            <w:tcW w:w="6095" w:type="dxa"/>
            <w:shd w:val="clear" w:color="auto" w:fill="auto"/>
          </w:tcPr>
          <w:p w14:paraId="02B73DE1" w14:textId="1E03195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020058C9" w14:textId="77777777" w:rsidTr="00215ED0">
        <w:tc>
          <w:tcPr>
            <w:tcW w:w="2376" w:type="dxa"/>
            <w:shd w:val="clear" w:color="auto" w:fill="auto"/>
          </w:tcPr>
          <w:p w14:paraId="0B6EE025" w14:textId="7723632F" w:rsidR="008F7BF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动</w:t>
            </w:r>
          </w:p>
        </w:tc>
        <w:tc>
          <w:tcPr>
            <w:tcW w:w="851" w:type="dxa"/>
            <w:shd w:val="clear" w:color="auto" w:fill="auto"/>
          </w:tcPr>
          <w:p w14:paraId="3799ABB1" w14:textId="3D9F4627" w:rsidR="008F7BF2" w:rsidRDefault="008173FF" w:rsidP="008173F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6095" w:type="dxa"/>
            <w:shd w:val="clear" w:color="auto" w:fill="auto"/>
          </w:tcPr>
          <w:p w14:paraId="1D5C88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65AE2080" w14:textId="77777777" w:rsidTr="00215ED0">
        <w:tc>
          <w:tcPr>
            <w:tcW w:w="2376" w:type="dxa"/>
            <w:shd w:val="clear" w:color="auto" w:fill="auto"/>
          </w:tcPr>
          <w:p w14:paraId="4DAA3D69" w14:textId="5680C5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02C342" w14:textId="6734251D" w:rsidR="00AB6881" w:rsidRPr="008C3F62" w:rsidRDefault="00AB688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00973D8" w14:textId="4102097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16CF37BD" w14:textId="77777777" w:rsidTr="00215ED0">
        <w:tc>
          <w:tcPr>
            <w:tcW w:w="2376" w:type="dxa"/>
            <w:shd w:val="clear" w:color="auto" w:fill="auto"/>
          </w:tcPr>
          <w:p w14:paraId="6421B214" w14:textId="07B129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B99276" w14:textId="26EDB122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934B9F9" w14:textId="6183208B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D7E8641" w14:textId="77777777" w:rsidTr="00215ED0">
        <w:tc>
          <w:tcPr>
            <w:tcW w:w="2376" w:type="dxa"/>
            <w:shd w:val="clear" w:color="auto" w:fill="auto"/>
          </w:tcPr>
          <w:p w14:paraId="1D94D0AC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11621C9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91B0AE9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2BC7CEB" w14:textId="77777777" w:rsidTr="00215ED0">
        <w:tc>
          <w:tcPr>
            <w:tcW w:w="2376" w:type="dxa"/>
            <w:shd w:val="clear" w:color="auto" w:fill="auto"/>
          </w:tcPr>
          <w:p w14:paraId="2699FC91" w14:textId="4C6CF2DF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C7B1546" w14:textId="054BEA6C" w:rsidR="00AB6881" w:rsidRPr="008C3F62" w:rsidRDefault="00AB6881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8EC0D07" w14:textId="6B05CCF9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70C95F87" w14:textId="77777777" w:rsidTr="00215ED0">
        <w:tc>
          <w:tcPr>
            <w:tcW w:w="2376" w:type="dxa"/>
            <w:shd w:val="clear" w:color="auto" w:fill="auto"/>
          </w:tcPr>
          <w:p w14:paraId="7C851AAD" w14:textId="2174732E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95D5AA2" w14:textId="6EF75493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D6AAF07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56E32DFD" w14:textId="77777777" w:rsidTr="00215ED0">
        <w:tc>
          <w:tcPr>
            <w:tcW w:w="2376" w:type="dxa"/>
            <w:shd w:val="clear" w:color="auto" w:fill="auto"/>
          </w:tcPr>
          <w:p w14:paraId="30307828" w14:textId="6764A016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E7E65BB" w14:textId="0B737538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211908C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4D679852" w14:textId="77777777" w:rsidTr="00215ED0">
        <w:tc>
          <w:tcPr>
            <w:tcW w:w="2376" w:type="dxa"/>
            <w:shd w:val="clear" w:color="auto" w:fill="auto"/>
          </w:tcPr>
          <w:p w14:paraId="66D3B1D3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259C890" w14:textId="77777777" w:rsidR="008F7BF2" w:rsidRDefault="008F7BF2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9701F2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A083E" w:rsidRPr="008C3F62" w14:paraId="102DDAC7" w14:textId="77777777" w:rsidTr="00215ED0">
        <w:tc>
          <w:tcPr>
            <w:tcW w:w="2376" w:type="dxa"/>
            <w:shd w:val="clear" w:color="auto" w:fill="auto"/>
          </w:tcPr>
          <w:p w14:paraId="594BD49E" w14:textId="2FFFB327" w:rsidR="00AA083E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D2894D4" w14:textId="1A5E556B" w:rsidR="00AA083E" w:rsidRDefault="00AA083E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8E26448" w14:textId="77777777" w:rsidR="00AA083E" w:rsidRPr="008C3F62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2505C4CE" w14:textId="77777777" w:rsidTr="00215ED0">
        <w:tc>
          <w:tcPr>
            <w:tcW w:w="2376" w:type="dxa"/>
            <w:shd w:val="clear" w:color="auto" w:fill="auto"/>
          </w:tcPr>
          <w:p w14:paraId="3BBF420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54BED1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291B3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3FEAEAD" w14:textId="77777777" w:rsidTr="00215ED0">
        <w:tc>
          <w:tcPr>
            <w:tcW w:w="2376" w:type="dxa"/>
            <w:shd w:val="clear" w:color="auto" w:fill="auto"/>
          </w:tcPr>
          <w:p w14:paraId="6B2B7941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DD799B6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330D8E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14E1BD9" w14:textId="77777777" w:rsidTr="00215ED0">
        <w:tc>
          <w:tcPr>
            <w:tcW w:w="2376" w:type="dxa"/>
            <w:shd w:val="clear" w:color="auto" w:fill="auto"/>
          </w:tcPr>
          <w:p w14:paraId="6C064C9E" w14:textId="39232AF0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8B64CE6" w14:textId="7F88AB5E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4B0E501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1787" w:rsidRPr="008C3F62" w14:paraId="5CF7F0E4" w14:textId="77777777" w:rsidTr="00215ED0">
        <w:tc>
          <w:tcPr>
            <w:tcW w:w="2376" w:type="dxa"/>
            <w:shd w:val="clear" w:color="auto" w:fill="auto"/>
          </w:tcPr>
          <w:p w14:paraId="7692FBDE" w14:textId="77777777" w:rsidR="00DD1787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FD57964" w14:textId="77777777" w:rsidR="00DD1787" w:rsidRDefault="00DD1787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B9EFA5F" w14:textId="77777777" w:rsidR="00DD1787" w:rsidRPr="008C3F62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C6D663" w14:textId="77777777" w:rsidTr="00215ED0">
        <w:tc>
          <w:tcPr>
            <w:tcW w:w="2376" w:type="dxa"/>
            <w:shd w:val="clear" w:color="auto" w:fill="auto"/>
          </w:tcPr>
          <w:p w14:paraId="203BB249" w14:textId="5FE77AD5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发出警报</w:t>
            </w:r>
          </w:p>
        </w:tc>
        <w:tc>
          <w:tcPr>
            <w:tcW w:w="851" w:type="dxa"/>
            <w:shd w:val="clear" w:color="auto" w:fill="auto"/>
          </w:tcPr>
          <w:p w14:paraId="2D335138" w14:textId="253D7E52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0</w:t>
            </w:r>
            <w:r w:rsidR="00DD178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24BF9BC0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1BB5EF1" w14:textId="77777777" w:rsidTr="00215ED0">
        <w:tc>
          <w:tcPr>
            <w:tcW w:w="2376" w:type="dxa"/>
            <w:shd w:val="clear" w:color="auto" w:fill="auto"/>
          </w:tcPr>
          <w:p w14:paraId="3886679F" w14:textId="615A8AC9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解除警报</w:t>
            </w:r>
          </w:p>
        </w:tc>
        <w:tc>
          <w:tcPr>
            <w:tcW w:w="851" w:type="dxa"/>
            <w:shd w:val="clear" w:color="auto" w:fill="auto"/>
          </w:tcPr>
          <w:p w14:paraId="174210F6" w14:textId="50513EFE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0</w:t>
            </w:r>
            <w:r w:rsidR="00DD178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5C916AC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127EF" w:rsidRPr="008C3F62" w14:paraId="73D6BFF5" w14:textId="77777777" w:rsidTr="00215ED0">
        <w:tc>
          <w:tcPr>
            <w:tcW w:w="2376" w:type="dxa"/>
            <w:shd w:val="clear" w:color="auto" w:fill="auto"/>
          </w:tcPr>
          <w:p w14:paraId="083C4A4D" w14:textId="47A61210" w:rsidR="00B127EF" w:rsidRDefault="00B127E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BFB16AF" w14:textId="7EF63D99" w:rsidR="00B127EF" w:rsidRDefault="00B127EF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AA1FF95" w14:textId="52681B90" w:rsidR="00B127EF" w:rsidRPr="008C3F62" w:rsidRDefault="00B127EF" w:rsidP="00E93DA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25650F7" w14:textId="77777777" w:rsidTr="00215ED0">
        <w:tc>
          <w:tcPr>
            <w:tcW w:w="2376" w:type="dxa"/>
            <w:shd w:val="clear" w:color="auto" w:fill="auto"/>
          </w:tcPr>
          <w:p w14:paraId="6F80EF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07FD17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2946794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5095AEC" w14:textId="77777777" w:rsidTr="00215ED0">
        <w:tc>
          <w:tcPr>
            <w:tcW w:w="2376" w:type="dxa"/>
            <w:shd w:val="clear" w:color="auto" w:fill="auto"/>
          </w:tcPr>
          <w:p w14:paraId="283B7B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D10B7C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666A50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6974E7C" w14:textId="77777777" w:rsidTr="00215ED0">
        <w:tc>
          <w:tcPr>
            <w:tcW w:w="2376" w:type="dxa"/>
            <w:shd w:val="clear" w:color="auto" w:fill="auto"/>
          </w:tcPr>
          <w:p w14:paraId="3B118B5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B1AD53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7214DE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E67A30" w14:textId="77777777" w:rsidTr="00215ED0">
        <w:tc>
          <w:tcPr>
            <w:tcW w:w="2376" w:type="dxa"/>
            <w:shd w:val="clear" w:color="auto" w:fill="auto"/>
          </w:tcPr>
          <w:p w14:paraId="56EB623A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2426B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8EDCD3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B0CDDDB" w14:textId="77777777" w:rsidTr="00215ED0">
        <w:tc>
          <w:tcPr>
            <w:tcW w:w="2376" w:type="dxa"/>
            <w:shd w:val="clear" w:color="auto" w:fill="auto"/>
          </w:tcPr>
          <w:p w14:paraId="7756F6B4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E4351A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A11E1B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DB64056" w14:textId="77777777" w:rsidTr="00215ED0">
        <w:tc>
          <w:tcPr>
            <w:tcW w:w="2376" w:type="dxa"/>
            <w:shd w:val="clear" w:color="auto" w:fill="auto"/>
          </w:tcPr>
          <w:p w14:paraId="3E22C9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7A7E7F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F7A30FD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67E0B64A" w14:textId="3E4F385C" w:rsidR="00A14A8A" w:rsidRDefault="00282DA3" w:rsidP="00A14A8A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8" w:name="_Toc102114894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属性</w:t>
      </w:r>
      <w:bookmarkEnd w:id="18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A14A8A" w:rsidRPr="008C3F62" w14:paraId="2EA664CF" w14:textId="77777777" w:rsidTr="00F25E3A">
        <w:tc>
          <w:tcPr>
            <w:tcW w:w="1809" w:type="dxa"/>
            <w:shd w:val="clear" w:color="auto" w:fill="auto"/>
          </w:tcPr>
          <w:p w14:paraId="32BE2F18" w14:textId="17F8F99A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45216903" w14:textId="0918E99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DC661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14A8A" w:rsidRPr="008C3F62" w14:paraId="5206485D" w14:textId="77777777" w:rsidTr="00F25E3A">
        <w:tc>
          <w:tcPr>
            <w:tcW w:w="1809" w:type="dxa"/>
            <w:shd w:val="clear" w:color="auto" w:fill="auto"/>
          </w:tcPr>
          <w:p w14:paraId="40763224" w14:textId="382AA45E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418" w:type="dxa"/>
            <w:shd w:val="clear" w:color="auto" w:fill="auto"/>
          </w:tcPr>
          <w:p w14:paraId="116E59D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517A0B09" w14:textId="56F06FAE" w:rsidR="00A14A8A" w:rsidRPr="008C3F62" w:rsidRDefault="00A14A8A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37A65826" w14:textId="77777777" w:rsidTr="00F25E3A">
        <w:tc>
          <w:tcPr>
            <w:tcW w:w="1809" w:type="dxa"/>
            <w:shd w:val="clear" w:color="auto" w:fill="auto"/>
          </w:tcPr>
          <w:p w14:paraId="5612E76F" w14:textId="11A6DE41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日升日落</w:t>
            </w:r>
          </w:p>
        </w:tc>
        <w:tc>
          <w:tcPr>
            <w:tcW w:w="1418" w:type="dxa"/>
            <w:shd w:val="clear" w:color="auto" w:fill="auto"/>
          </w:tcPr>
          <w:p w14:paraId="2E456A63" w14:textId="2AFB85EF" w:rsidR="00A14A8A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380F225F" w14:textId="17BB9098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1BA81FD" w14:textId="77777777" w:rsidTr="00F25E3A">
        <w:tc>
          <w:tcPr>
            <w:tcW w:w="1809" w:type="dxa"/>
            <w:shd w:val="clear" w:color="auto" w:fill="auto"/>
          </w:tcPr>
          <w:p w14:paraId="03908825" w14:textId="4648FB6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死区区间</w:t>
            </w:r>
          </w:p>
        </w:tc>
        <w:tc>
          <w:tcPr>
            <w:tcW w:w="1418" w:type="dxa"/>
            <w:shd w:val="clear" w:color="auto" w:fill="auto"/>
          </w:tcPr>
          <w:p w14:paraId="5AC39ADA" w14:textId="0E4DE62A" w:rsidR="00A14A8A" w:rsidRPr="008C3F62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1D188BDE" w14:textId="424E0600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49D2C12" w14:textId="77777777" w:rsidTr="00F25E3A">
        <w:tc>
          <w:tcPr>
            <w:tcW w:w="1809" w:type="dxa"/>
            <w:shd w:val="clear" w:color="auto" w:fill="auto"/>
          </w:tcPr>
          <w:p w14:paraId="7B19A58B" w14:textId="3924BA9A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ID冷却时间</w:t>
            </w:r>
          </w:p>
        </w:tc>
        <w:tc>
          <w:tcPr>
            <w:tcW w:w="1418" w:type="dxa"/>
            <w:shd w:val="clear" w:color="auto" w:fill="auto"/>
          </w:tcPr>
          <w:p w14:paraId="21F0AF26" w14:textId="511769D4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297BFCC7" w14:textId="6C31D2B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05D5E0C" w14:textId="77777777" w:rsidTr="00F25E3A">
        <w:tc>
          <w:tcPr>
            <w:tcW w:w="1809" w:type="dxa"/>
            <w:shd w:val="clear" w:color="auto" w:fill="auto"/>
          </w:tcPr>
          <w:p w14:paraId="6CB076D8" w14:textId="3EA06998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谱模式</w:t>
            </w:r>
          </w:p>
        </w:tc>
        <w:tc>
          <w:tcPr>
            <w:tcW w:w="1418" w:type="dxa"/>
            <w:shd w:val="clear" w:color="auto" w:fill="auto"/>
          </w:tcPr>
          <w:p w14:paraId="48CC212C" w14:textId="681F6410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6095" w:type="dxa"/>
            <w:shd w:val="clear" w:color="auto" w:fill="auto"/>
          </w:tcPr>
          <w:p w14:paraId="5A21739E" w14:textId="4E6D0A7F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BAD3C5B" w14:textId="77777777" w:rsidTr="00F25E3A">
        <w:tc>
          <w:tcPr>
            <w:tcW w:w="1809" w:type="dxa"/>
            <w:shd w:val="clear" w:color="auto" w:fill="auto"/>
          </w:tcPr>
          <w:p w14:paraId="28EDD08C" w14:textId="324DA77E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模式</w:t>
            </w:r>
          </w:p>
        </w:tc>
        <w:tc>
          <w:tcPr>
            <w:tcW w:w="1418" w:type="dxa"/>
            <w:shd w:val="clear" w:color="auto" w:fill="auto"/>
          </w:tcPr>
          <w:p w14:paraId="46664AB3" w14:textId="174EAB1B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6095" w:type="dxa"/>
            <w:shd w:val="clear" w:color="auto" w:fill="auto"/>
          </w:tcPr>
          <w:p w14:paraId="5D4C8593" w14:textId="4838928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D82D821" w14:textId="77777777" w:rsidTr="00F25E3A">
        <w:tc>
          <w:tcPr>
            <w:tcW w:w="1809" w:type="dxa"/>
            <w:shd w:val="clear" w:color="auto" w:fill="auto"/>
          </w:tcPr>
          <w:p w14:paraId="1FF154BD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84C9CC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7F22E" w14:textId="2D64A5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6F0AD0E" w14:textId="77777777" w:rsidTr="00F25E3A">
        <w:tc>
          <w:tcPr>
            <w:tcW w:w="1809" w:type="dxa"/>
            <w:shd w:val="clear" w:color="auto" w:fill="auto"/>
          </w:tcPr>
          <w:p w14:paraId="0F00F839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333F6671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249DEAF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2CCA4CB" w14:textId="77777777" w:rsidTr="00F25E3A">
        <w:tc>
          <w:tcPr>
            <w:tcW w:w="1809" w:type="dxa"/>
            <w:shd w:val="clear" w:color="auto" w:fill="auto"/>
          </w:tcPr>
          <w:p w14:paraId="320A845B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8845493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7AD6A1C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468A5F8F" w14:textId="77777777" w:rsidTr="00F25E3A">
        <w:tc>
          <w:tcPr>
            <w:tcW w:w="1809" w:type="dxa"/>
            <w:shd w:val="clear" w:color="auto" w:fill="auto"/>
          </w:tcPr>
          <w:p w14:paraId="22C9AC9F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DF011C6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DE6B3BE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1853C46" w14:textId="77777777" w:rsidTr="00F25E3A">
        <w:tc>
          <w:tcPr>
            <w:tcW w:w="1809" w:type="dxa"/>
            <w:shd w:val="clear" w:color="auto" w:fill="auto"/>
          </w:tcPr>
          <w:p w14:paraId="7FAA48EB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2BC64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077730B" w14:textId="777777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5A5CFE9" w14:textId="195D086A" w:rsidR="00215F27" w:rsidRDefault="00215F27" w:rsidP="00215F27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9" w:name="_Toc102114895"/>
      <w:r>
        <w:rPr>
          <w:rFonts w:ascii="宋体" w:eastAsia="宋体" w:hAnsi="宋体" w:hint="eastAsia"/>
          <w:sz w:val="21"/>
          <w:szCs w:val="21"/>
        </w:rPr>
        <w:lastRenderedPageBreak/>
        <w:t>数据包应答码</w:t>
      </w:r>
      <w:bookmarkEnd w:id="19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215F27" w:rsidRPr="008C3F62" w14:paraId="3628E74A" w14:textId="77777777" w:rsidTr="004B6DA7">
        <w:tc>
          <w:tcPr>
            <w:tcW w:w="1809" w:type="dxa"/>
            <w:shd w:val="clear" w:color="auto" w:fill="auto"/>
          </w:tcPr>
          <w:p w14:paraId="3525F3E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0C0A27E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7CAA8E7A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215F27" w:rsidRPr="008C3F62" w14:paraId="747C5244" w14:textId="77777777" w:rsidTr="004B6DA7">
        <w:tc>
          <w:tcPr>
            <w:tcW w:w="1809" w:type="dxa"/>
            <w:shd w:val="clear" w:color="auto" w:fill="auto"/>
          </w:tcPr>
          <w:p w14:paraId="5A3DDD38" w14:textId="3F33BF1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主动发送</w:t>
            </w:r>
          </w:p>
        </w:tc>
        <w:tc>
          <w:tcPr>
            <w:tcW w:w="1418" w:type="dxa"/>
            <w:shd w:val="clear" w:color="auto" w:fill="auto"/>
          </w:tcPr>
          <w:p w14:paraId="125C974C" w14:textId="5E813A08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2C33BA">
              <w:rPr>
                <w:rFonts w:ascii="宋体" w:hAnsi="宋体" w:hint="eastAsia"/>
                <w:sz w:val="21"/>
                <w:szCs w:val="21"/>
                <w:lang w:eastAsia="zh-CN"/>
              </w:rPr>
              <w:t>x00</w:t>
            </w:r>
          </w:p>
        </w:tc>
        <w:tc>
          <w:tcPr>
            <w:tcW w:w="6095" w:type="dxa"/>
            <w:shd w:val="clear" w:color="auto" w:fill="auto"/>
          </w:tcPr>
          <w:p w14:paraId="0524EBF2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0D136F0" w14:textId="77777777" w:rsidTr="004B6DA7">
        <w:tc>
          <w:tcPr>
            <w:tcW w:w="1809" w:type="dxa"/>
            <w:shd w:val="clear" w:color="auto" w:fill="auto"/>
          </w:tcPr>
          <w:p w14:paraId="606CF31C" w14:textId="3067D2C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应答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回复</w:t>
            </w:r>
          </w:p>
        </w:tc>
        <w:tc>
          <w:tcPr>
            <w:tcW w:w="1418" w:type="dxa"/>
            <w:shd w:val="clear" w:color="auto" w:fill="auto"/>
          </w:tcPr>
          <w:p w14:paraId="4EB7757A" w14:textId="6D6E4D5A" w:rsidR="00215F27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6F22B045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00512ACC" w14:textId="77777777" w:rsidTr="004B6DA7">
        <w:tc>
          <w:tcPr>
            <w:tcW w:w="1809" w:type="dxa"/>
            <w:shd w:val="clear" w:color="auto" w:fill="auto"/>
          </w:tcPr>
          <w:p w14:paraId="15355002" w14:textId="7D73DF7F" w:rsidR="00215F27" w:rsidRPr="008C3F62" w:rsidRDefault="00216B9C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未知错误</w:t>
            </w:r>
          </w:p>
        </w:tc>
        <w:tc>
          <w:tcPr>
            <w:tcW w:w="1418" w:type="dxa"/>
            <w:shd w:val="clear" w:color="auto" w:fill="auto"/>
          </w:tcPr>
          <w:p w14:paraId="394B26C2" w14:textId="4288ED86" w:rsidR="00215F27" w:rsidRPr="008C3F62" w:rsidRDefault="003D3C54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</w:t>
            </w:r>
          </w:p>
        </w:tc>
        <w:tc>
          <w:tcPr>
            <w:tcW w:w="6095" w:type="dxa"/>
            <w:shd w:val="clear" w:color="auto" w:fill="auto"/>
          </w:tcPr>
          <w:p w14:paraId="131AA5A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55E3B2FC" w14:textId="77777777" w:rsidTr="004B6DA7">
        <w:tc>
          <w:tcPr>
            <w:tcW w:w="1809" w:type="dxa"/>
            <w:shd w:val="clear" w:color="auto" w:fill="auto"/>
          </w:tcPr>
          <w:p w14:paraId="44E379A6" w14:textId="19B94E9A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RC检验错误</w:t>
            </w:r>
          </w:p>
        </w:tc>
        <w:tc>
          <w:tcPr>
            <w:tcW w:w="1418" w:type="dxa"/>
            <w:shd w:val="clear" w:color="auto" w:fill="auto"/>
          </w:tcPr>
          <w:p w14:paraId="65BEAF38" w14:textId="2BB66F28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F54DE5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BC0210D" w14:textId="77777777" w:rsidTr="004B6DA7">
        <w:tc>
          <w:tcPr>
            <w:tcW w:w="1809" w:type="dxa"/>
            <w:shd w:val="clear" w:color="auto" w:fill="auto"/>
          </w:tcPr>
          <w:p w14:paraId="1B564A89" w14:textId="7C1A3002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功能码不存在</w:t>
            </w:r>
          </w:p>
        </w:tc>
        <w:tc>
          <w:tcPr>
            <w:tcW w:w="1418" w:type="dxa"/>
            <w:shd w:val="clear" w:color="auto" w:fill="auto"/>
          </w:tcPr>
          <w:p w14:paraId="58762D34" w14:textId="6BD06F44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48B1100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51DF44D" w14:textId="77777777" w:rsidTr="004B6DA7">
        <w:tc>
          <w:tcPr>
            <w:tcW w:w="1809" w:type="dxa"/>
            <w:shd w:val="clear" w:color="auto" w:fill="auto"/>
          </w:tcPr>
          <w:p w14:paraId="24C0C106" w14:textId="0948E749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未注册</w:t>
            </w:r>
          </w:p>
        </w:tc>
        <w:tc>
          <w:tcPr>
            <w:tcW w:w="1418" w:type="dxa"/>
            <w:shd w:val="clear" w:color="auto" w:fill="auto"/>
          </w:tcPr>
          <w:p w14:paraId="11B9B9BB" w14:textId="04861CFF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D16F767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6F924FC" w14:textId="77777777" w:rsidTr="004B6DA7">
        <w:tc>
          <w:tcPr>
            <w:tcW w:w="1809" w:type="dxa"/>
            <w:shd w:val="clear" w:color="auto" w:fill="auto"/>
          </w:tcPr>
          <w:p w14:paraId="3931E532" w14:textId="24919F60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传感器未注册</w:t>
            </w:r>
          </w:p>
        </w:tc>
        <w:tc>
          <w:tcPr>
            <w:tcW w:w="1418" w:type="dxa"/>
            <w:shd w:val="clear" w:color="auto" w:fill="auto"/>
          </w:tcPr>
          <w:p w14:paraId="4A3283FC" w14:textId="7D755D0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0EFE25B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3D29EEFF" w14:textId="77777777" w:rsidTr="004B6DA7">
        <w:tc>
          <w:tcPr>
            <w:tcW w:w="1809" w:type="dxa"/>
            <w:shd w:val="clear" w:color="auto" w:fill="auto"/>
          </w:tcPr>
          <w:p w14:paraId="5F0CB308" w14:textId="515E19F3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执行设备未注册</w:t>
            </w:r>
          </w:p>
        </w:tc>
        <w:tc>
          <w:tcPr>
            <w:tcW w:w="1418" w:type="dxa"/>
            <w:shd w:val="clear" w:color="auto" w:fill="auto"/>
          </w:tcPr>
          <w:p w14:paraId="053D31CC" w14:textId="0ABBE18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17AC043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09123D7" w14:textId="77777777" w:rsidTr="004B6DA7">
        <w:tc>
          <w:tcPr>
            <w:tcW w:w="1809" w:type="dxa"/>
            <w:shd w:val="clear" w:color="auto" w:fill="auto"/>
          </w:tcPr>
          <w:p w14:paraId="0CC277A5" w14:textId="0B39FD74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1B74A19A" w14:textId="21F69189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4684E4F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6451CA4" w14:textId="77777777" w:rsidTr="004B6DA7">
        <w:tc>
          <w:tcPr>
            <w:tcW w:w="1809" w:type="dxa"/>
            <w:shd w:val="clear" w:color="auto" w:fill="auto"/>
          </w:tcPr>
          <w:p w14:paraId="2B189B3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6A084C79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B6AAB93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68A14C3D" w14:textId="77777777" w:rsidTr="004B6DA7">
        <w:tc>
          <w:tcPr>
            <w:tcW w:w="1809" w:type="dxa"/>
            <w:shd w:val="clear" w:color="auto" w:fill="auto"/>
          </w:tcPr>
          <w:p w14:paraId="44688B2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79B0481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ACB69A8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0EF6A3E5" w14:textId="77777777" w:rsidR="00215F27" w:rsidRDefault="00215F27" w:rsidP="00215F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09C4626" w14:textId="765D9A46" w:rsidR="00DD07E4" w:rsidRDefault="00DD07E4" w:rsidP="00DD07E4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0" w:name="_Toc102114896"/>
      <w:r>
        <w:rPr>
          <w:rFonts w:ascii="宋体" w:eastAsia="宋体" w:hAnsi="宋体" w:hint="eastAsia"/>
          <w:sz w:val="21"/>
          <w:szCs w:val="21"/>
        </w:rPr>
        <w:t>配置</w:t>
      </w:r>
      <w:r w:rsidR="00592C85">
        <w:rPr>
          <w:rFonts w:ascii="宋体" w:eastAsia="宋体" w:hAnsi="宋体" w:hint="eastAsia"/>
          <w:sz w:val="21"/>
          <w:szCs w:val="21"/>
        </w:rPr>
        <w:t>ID</w:t>
      </w:r>
      <w:r>
        <w:rPr>
          <w:rFonts w:ascii="宋体" w:eastAsia="宋体" w:hAnsi="宋体" w:hint="eastAsia"/>
          <w:sz w:val="21"/>
          <w:szCs w:val="21"/>
        </w:rPr>
        <w:t>类型</w:t>
      </w:r>
      <w:bookmarkEnd w:id="20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DD07E4" w:rsidRPr="008C3F62" w14:paraId="352A0C9C" w14:textId="77777777" w:rsidTr="006255D6">
        <w:tc>
          <w:tcPr>
            <w:tcW w:w="1809" w:type="dxa"/>
            <w:shd w:val="clear" w:color="auto" w:fill="auto"/>
          </w:tcPr>
          <w:p w14:paraId="363C1CB6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3B26442A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4611D52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D07E4" w:rsidRPr="008C3F62" w14:paraId="4222731C" w14:textId="77777777" w:rsidTr="006255D6">
        <w:tc>
          <w:tcPr>
            <w:tcW w:w="1809" w:type="dxa"/>
            <w:shd w:val="clear" w:color="auto" w:fill="auto"/>
          </w:tcPr>
          <w:p w14:paraId="29328A4D" w14:textId="3F7270C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未定义</w:t>
            </w:r>
          </w:p>
        </w:tc>
        <w:tc>
          <w:tcPr>
            <w:tcW w:w="1418" w:type="dxa"/>
            <w:shd w:val="clear" w:color="auto" w:fill="auto"/>
          </w:tcPr>
          <w:p w14:paraId="12F06658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</w:t>
            </w:r>
          </w:p>
        </w:tc>
        <w:tc>
          <w:tcPr>
            <w:tcW w:w="6095" w:type="dxa"/>
            <w:shd w:val="clear" w:color="auto" w:fill="auto"/>
          </w:tcPr>
          <w:p w14:paraId="2B93048E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90DD8B0" w14:textId="77777777" w:rsidTr="006255D6">
        <w:tc>
          <w:tcPr>
            <w:tcW w:w="1809" w:type="dxa"/>
            <w:shd w:val="clear" w:color="auto" w:fill="auto"/>
          </w:tcPr>
          <w:p w14:paraId="3EA6C380" w14:textId="04EEE04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1EA6E68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</w:t>
            </w:r>
          </w:p>
        </w:tc>
        <w:tc>
          <w:tcPr>
            <w:tcW w:w="6095" w:type="dxa"/>
            <w:shd w:val="clear" w:color="auto" w:fill="auto"/>
          </w:tcPr>
          <w:p w14:paraId="03E6D1DE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3909692" w14:textId="77777777" w:rsidTr="006255D6">
        <w:tc>
          <w:tcPr>
            <w:tcW w:w="1809" w:type="dxa"/>
            <w:shd w:val="clear" w:color="auto" w:fill="auto"/>
          </w:tcPr>
          <w:p w14:paraId="333EA3C4" w14:textId="1B3AD7A0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051D6927" w14:textId="22082359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457B3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54FDDB1C" w14:textId="77777777" w:rsidTr="006255D6">
        <w:tc>
          <w:tcPr>
            <w:tcW w:w="1809" w:type="dxa"/>
            <w:shd w:val="clear" w:color="auto" w:fill="auto"/>
          </w:tcPr>
          <w:p w14:paraId="1CED312A" w14:textId="1024E628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</w:p>
        </w:tc>
        <w:tc>
          <w:tcPr>
            <w:tcW w:w="1418" w:type="dxa"/>
            <w:shd w:val="clear" w:color="auto" w:fill="auto"/>
          </w:tcPr>
          <w:p w14:paraId="5283CEBB" w14:textId="2B3C93D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259EB7CC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3424B3C9" w14:textId="77777777" w:rsidTr="006255D6">
        <w:tc>
          <w:tcPr>
            <w:tcW w:w="1809" w:type="dxa"/>
            <w:shd w:val="clear" w:color="auto" w:fill="auto"/>
          </w:tcPr>
          <w:p w14:paraId="29CB9E62" w14:textId="2298678B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曲线</w:t>
            </w:r>
          </w:p>
        </w:tc>
        <w:tc>
          <w:tcPr>
            <w:tcW w:w="1418" w:type="dxa"/>
            <w:shd w:val="clear" w:color="auto" w:fill="auto"/>
          </w:tcPr>
          <w:p w14:paraId="0387EDF2" w14:textId="6B789E9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0C0165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ABE1723" w14:textId="77777777" w:rsidTr="006255D6">
        <w:tc>
          <w:tcPr>
            <w:tcW w:w="1809" w:type="dxa"/>
            <w:shd w:val="clear" w:color="auto" w:fill="auto"/>
          </w:tcPr>
          <w:p w14:paraId="7F11ECC0" w14:textId="75CDF9E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条件</w:t>
            </w:r>
          </w:p>
        </w:tc>
        <w:tc>
          <w:tcPr>
            <w:tcW w:w="1418" w:type="dxa"/>
            <w:shd w:val="clear" w:color="auto" w:fill="auto"/>
          </w:tcPr>
          <w:p w14:paraId="6DB46D92" w14:textId="0FD94C71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3DDC62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8CBC936" w14:textId="77777777" w:rsidTr="006255D6">
        <w:tc>
          <w:tcPr>
            <w:tcW w:w="1809" w:type="dxa"/>
            <w:shd w:val="clear" w:color="auto" w:fill="auto"/>
          </w:tcPr>
          <w:p w14:paraId="798A77F9" w14:textId="73583AFC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执行</w:t>
            </w:r>
          </w:p>
        </w:tc>
        <w:tc>
          <w:tcPr>
            <w:tcW w:w="1418" w:type="dxa"/>
            <w:shd w:val="clear" w:color="auto" w:fill="auto"/>
          </w:tcPr>
          <w:p w14:paraId="502978A0" w14:textId="6C64C154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620584F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5F7976D" w14:textId="77777777" w:rsidTr="006255D6">
        <w:tc>
          <w:tcPr>
            <w:tcW w:w="1809" w:type="dxa"/>
            <w:shd w:val="clear" w:color="auto" w:fill="auto"/>
          </w:tcPr>
          <w:p w14:paraId="0CF2D44B" w14:textId="700939CA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与动作</w:t>
            </w:r>
          </w:p>
        </w:tc>
        <w:tc>
          <w:tcPr>
            <w:tcW w:w="1418" w:type="dxa"/>
            <w:shd w:val="clear" w:color="auto" w:fill="auto"/>
          </w:tcPr>
          <w:p w14:paraId="5AC6F326" w14:textId="374B855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1D6AD19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7807B12" w14:textId="77777777" w:rsidTr="006255D6">
        <w:tc>
          <w:tcPr>
            <w:tcW w:w="1809" w:type="dxa"/>
            <w:shd w:val="clear" w:color="auto" w:fill="auto"/>
          </w:tcPr>
          <w:p w14:paraId="2678F6F5" w14:textId="32B146B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9A6DDFD" w14:textId="2CFAF5B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19EE33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82AF896" w14:textId="77777777" w:rsidTr="006255D6">
        <w:tc>
          <w:tcPr>
            <w:tcW w:w="1809" w:type="dxa"/>
            <w:shd w:val="clear" w:color="auto" w:fill="auto"/>
          </w:tcPr>
          <w:p w14:paraId="06FE2833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F58EB04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3CE506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AF10F0D" w14:textId="77777777" w:rsidTr="006255D6">
        <w:tc>
          <w:tcPr>
            <w:tcW w:w="1809" w:type="dxa"/>
            <w:shd w:val="clear" w:color="auto" w:fill="auto"/>
          </w:tcPr>
          <w:p w14:paraId="338F716D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0FF41C2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8A7D2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A2FEC43" w14:textId="330ED8A7" w:rsidR="008C283E" w:rsidRDefault="008C283E" w:rsidP="008C283E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8E76005" w14:textId="19DC603D" w:rsidR="00680D4A" w:rsidRPr="008C3F62" w:rsidRDefault="008C283E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  <w:bookmarkStart w:id="21" w:name="_Toc102114897"/>
      <w:r w:rsidR="00597021" w:rsidRPr="008C3F62">
        <w:rPr>
          <w:rFonts w:ascii="宋体" w:eastAsia="宋体" w:hAnsi="宋体" w:hint="eastAsia"/>
          <w:sz w:val="21"/>
          <w:szCs w:val="21"/>
          <w:lang w:eastAsia="zh-CN"/>
        </w:rPr>
        <w:lastRenderedPageBreak/>
        <w:t>主机</w:t>
      </w:r>
      <w:r w:rsidR="00FC4B78">
        <w:rPr>
          <w:rFonts w:ascii="宋体" w:eastAsia="宋体" w:hAnsi="宋体" w:hint="eastAsia"/>
          <w:sz w:val="21"/>
          <w:szCs w:val="21"/>
        </w:rPr>
        <w:t>管理</w:t>
      </w:r>
      <w:r w:rsidR="00305A24">
        <w:rPr>
          <w:rFonts w:ascii="宋体" w:eastAsia="宋体" w:hAnsi="宋体" w:hint="eastAsia"/>
          <w:sz w:val="21"/>
          <w:szCs w:val="21"/>
        </w:rPr>
        <w:t>（UDP）</w:t>
      </w:r>
      <w:bookmarkEnd w:id="21"/>
    </w:p>
    <w:p w14:paraId="09AFF26D" w14:textId="3B250945" w:rsidR="00680D4A" w:rsidRPr="008C3F62" w:rsidRDefault="00680D4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jc w:val="both"/>
        <w:rPr>
          <w:rFonts w:ascii="宋体" w:eastAsia="宋体" w:hAnsi="宋体"/>
          <w:sz w:val="21"/>
          <w:szCs w:val="21"/>
        </w:rPr>
      </w:pPr>
      <w:bookmarkStart w:id="22" w:name="_Toc102114898"/>
      <w:r w:rsidRPr="008C3F62">
        <w:rPr>
          <w:rFonts w:ascii="宋体" w:eastAsia="宋体" w:hAnsi="宋体" w:hint="eastAsia"/>
          <w:sz w:val="21"/>
          <w:szCs w:val="21"/>
        </w:rPr>
        <w:t>主机广播</w:t>
      </w:r>
      <w:bookmarkEnd w:id="22"/>
    </w:p>
    <w:p w14:paraId="6C7A32D4" w14:textId="464FBD7D" w:rsidR="00680D4A" w:rsidRPr="008C3F62" w:rsidRDefault="00604DB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开机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后，每隔500ms连续广播发送三次，之后每隔10秒发送一次，这样从机就可以</w:t>
      </w:r>
      <w:r w:rsidR="00C66962">
        <w:rPr>
          <w:rFonts w:ascii="宋体" w:hAnsi="宋体" w:hint="eastAsia"/>
          <w:sz w:val="21"/>
          <w:szCs w:val="21"/>
          <w:lang w:eastAsia="zh-CN"/>
        </w:rPr>
        <w:t>在任何时候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获取主机IP地址和ID</w:t>
      </w:r>
      <w:r w:rsidR="00603675">
        <w:rPr>
          <w:rFonts w:ascii="宋体" w:hAnsi="宋体" w:hint="eastAsia"/>
          <w:sz w:val="21"/>
          <w:szCs w:val="21"/>
          <w:lang w:eastAsia="zh-CN"/>
        </w:rPr>
        <w:t>等信息</w:t>
      </w:r>
    </w:p>
    <w:p w14:paraId="26FCCF73" w14:textId="04292A28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之后不发任何信息，直到获取主机IP地址之后，才</w:t>
      </w:r>
      <w:r w:rsidR="00E84358">
        <w:rPr>
          <w:rFonts w:ascii="宋体" w:hAnsi="宋体" w:hint="eastAsia"/>
          <w:sz w:val="21"/>
          <w:szCs w:val="21"/>
          <w:lang w:eastAsia="zh-CN"/>
        </w:rPr>
        <w:t>能</w:t>
      </w:r>
      <w:r w:rsidRPr="008C3F62">
        <w:rPr>
          <w:rFonts w:ascii="宋体" w:hAnsi="宋体" w:hint="eastAsia"/>
          <w:sz w:val="21"/>
          <w:szCs w:val="21"/>
          <w:lang w:eastAsia="zh-CN"/>
        </w:rPr>
        <w:t>进行相关的数据通讯。</w:t>
      </w:r>
    </w:p>
    <w:p w14:paraId="4BAF3FED" w14:textId="7A3FE793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5303E621" w14:textId="77777777" w:rsidTr="00097BF6">
        <w:tc>
          <w:tcPr>
            <w:tcW w:w="1526" w:type="dxa"/>
            <w:shd w:val="clear" w:color="auto" w:fill="auto"/>
          </w:tcPr>
          <w:p w14:paraId="1D343613" w14:textId="7FEA1D08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70B3B9C" w14:textId="70D4F4A5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FABF2B" w14:textId="6AE03899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03675" w:rsidRPr="008C3F62" w14:paraId="07839726" w14:textId="77777777" w:rsidTr="00097BF6">
        <w:tc>
          <w:tcPr>
            <w:tcW w:w="1526" w:type="dxa"/>
            <w:shd w:val="clear" w:color="auto" w:fill="auto"/>
          </w:tcPr>
          <w:p w14:paraId="6B2AAEA9" w14:textId="63FDBFE4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戳</w:t>
            </w:r>
          </w:p>
        </w:tc>
        <w:tc>
          <w:tcPr>
            <w:tcW w:w="1417" w:type="dxa"/>
            <w:shd w:val="clear" w:color="auto" w:fill="auto"/>
          </w:tcPr>
          <w:p w14:paraId="5F7B78F6" w14:textId="7F85792E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1EDC610B" w14:textId="011D5273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距离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20年1月1日0点多少秒</w:t>
            </w:r>
          </w:p>
        </w:tc>
      </w:tr>
      <w:tr w:rsidR="00097BF6" w:rsidRPr="008C3F62" w14:paraId="51714736" w14:textId="77777777" w:rsidTr="00097BF6">
        <w:tc>
          <w:tcPr>
            <w:tcW w:w="1526" w:type="dxa"/>
            <w:shd w:val="clear" w:color="auto" w:fill="auto"/>
          </w:tcPr>
          <w:p w14:paraId="65777DA6" w14:textId="183DA52E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41C3068" w14:textId="42C3F387" w:rsidR="00097BF6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879DD39" w14:textId="587C160B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主机软件版本号</w:t>
            </w:r>
            <w:r w:rsidR="00603675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2,0x45，中间点号省略</w:t>
            </w:r>
          </w:p>
        </w:tc>
      </w:tr>
    </w:tbl>
    <w:p w14:paraId="093CE852" w14:textId="6A8EC0B0" w:rsidR="00885673" w:rsidRDefault="00680D4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3" w:name="_Toc102114899"/>
      <w:r w:rsidRPr="008C3F62">
        <w:rPr>
          <w:rFonts w:ascii="宋体" w:eastAsia="宋体" w:hAnsi="宋体" w:hint="eastAsia"/>
          <w:sz w:val="21"/>
          <w:szCs w:val="21"/>
          <w:lang w:eastAsia="zh-CN"/>
        </w:rPr>
        <w:t>从机管理</w:t>
      </w:r>
      <w:bookmarkEnd w:id="23"/>
    </w:p>
    <w:p w14:paraId="0BE1B62C" w14:textId="2E7A4383" w:rsidR="001871FB" w:rsidRPr="008C3F62" w:rsidRDefault="001871F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4" w:name="_Toc102114900"/>
      <w:r w:rsidRPr="008C3F62">
        <w:rPr>
          <w:rFonts w:ascii="宋体" w:eastAsia="宋体" w:hAnsi="宋体" w:hint="eastAsia"/>
          <w:sz w:val="21"/>
          <w:szCs w:val="21"/>
        </w:rPr>
        <w:t>从机注册</w:t>
      </w:r>
      <w:bookmarkEnd w:id="24"/>
    </w:p>
    <w:p w14:paraId="067EE308" w14:textId="77777777" w:rsidR="00C02287" w:rsidRDefault="001871F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在开机之后并成功获取主机IP</w:t>
      </w:r>
      <w:r w:rsidR="000F257B">
        <w:rPr>
          <w:rFonts w:ascii="宋体" w:hAnsi="宋体" w:hint="eastAsia"/>
          <w:sz w:val="21"/>
          <w:szCs w:val="21"/>
          <w:lang w:eastAsia="zh-CN"/>
        </w:rPr>
        <w:t>和时间</w:t>
      </w:r>
      <w:r w:rsidRPr="008C3F62">
        <w:rPr>
          <w:rFonts w:ascii="宋体" w:hAnsi="宋体" w:hint="eastAsia"/>
          <w:sz w:val="21"/>
          <w:szCs w:val="21"/>
          <w:lang w:eastAsia="zh-CN"/>
        </w:rPr>
        <w:t>之后，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第一时间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向主机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注册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3C5BBFD" w14:textId="23D991E4" w:rsidR="001B5E29" w:rsidRPr="008C3F62" w:rsidRDefault="00C0228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完毕之后紧接着进行传感设备和执行设备的注册。</w:t>
      </w:r>
    </w:p>
    <w:p w14:paraId="6A5B7A62" w14:textId="0EE526AC" w:rsidR="001871FB" w:rsidRDefault="001B5E2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掉线后重新上线，</w:t>
      </w:r>
      <w:r w:rsidR="00C02287">
        <w:rPr>
          <w:rFonts w:ascii="宋体" w:hAnsi="宋体" w:hint="eastAsia"/>
          <w:sz w:val="21"/>
          <w:szCs w:val="21"/>
          <w:lang w:eastAsia="zh-CN"/>
        </w:rPr>
        <w:t>重新注册流程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A1EA6E" w14:textId="77777777" w:rsidR="000F7578" w:rsidRDefault="000F757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F7F0030" w14:textId="457340CA" w:rsidR="005F6C23" w:rsidRPr="008C3F62" w:rsidRDefault="005F6C23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8C43831" w14:textId="77777777" w:rsidTr="00097BF6">
        <w:tc>
          <w:tcPr>
            <w:tcW w:w="1526" w:type="dxa"/>
            <w:shd w:val="clear" w:color="auto" w:fill="auto"/>
          </w:tcPr>
          <w:p w14:paraId="7D1C934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4C4B6D3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AA20E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F7B8A" w:rsidRPr="008C3F62" w14:paraId="6B5B93F4" w14:textId="77777777" w:rsidTr="00097BF6">
        <w:tc>
          <w:tcPr>
            <w:tcW w:w="1526" w:type="dxa"/>
            <w:shd w:val="clear" w:color="auto" w:fill="auto"/>
          </w:tcPr>
          <w:p w14:paraId="6CD3E34B" w14:textId="65EE6569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类型</w:t>
            </w:r>
          </w:p>
        </w:tc>
        <w:tc>
          <w:tcPr>
            <w:tcW w:w="1417" w:type="dxa"/>
            <w:shd w:val="clear" w:color="auto" w:fill="auto"/>
          </w:tcPr>
          <w:p w14:paraId="17C3B1AE" w14:textId="195F4178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9841662" w14:textId="7DBC8FC5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全能 1 环境控制 2 灌溉控制</w:t>
            </w:r>
          </w:p>
        </w:tc>
      </w:tr>
      <w:tr w:rsidR="00097BF6" w:rsidRPr="008C3F62" w14:paraId="189D5329" w14:textId="77777777" w:rsidTr="00097BF6">
        <w:tc>
          <w:tcPr>
            <w:tcW w:w="1526" w:type="dxa"/>
            <w:shd w:val="clear" w:color="auto" w:fill="auto"/>
          </w:tcPr>
          <w:p w14:paraId="1F6D339D" w14:textId="32D49438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B61E208" w14:textId="351D1A18" w:rsidR="00097BF6" w:rsidRPr="008C3F62" w:rsidRDefault="008901A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5291823" w14:textId="15835197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软件版本号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="008901A0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2,0x4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5，中间点号省略。</w:t>
            </w:r>
          </w:p>
        </w:tc>
      </w:tr>
      <w:tr w:rsidR="00097BF6" w:rsidRPr="008C3F62" w14:paraId="496A80E9" w14:textId="77777777" w:rsidTr="00097BF6">
        <w:tc>
          <w:tcPr>
            <w:tcW w:w="1526" w:type="dxa"/>
            <w:shd w:val="clear" w:color="auto" w:fill="auto"/>
          </w:tcPr>
          <w:p w14:paraId="60B771DB" w14:textId="5DF65817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心跳间隔</w:t>
            </w:r>
          </w:p>
        </w:tc>
        <w:tc>
          <w:tcPr>
            <w:tcW w:w="1417" w:type="dxa"/>
            <w:shd w:val="clear" w:color="auto" w:fill="auto"/>
          </w:tcPr>
          <w:p w14:paraId="7897DA1D" w14:textId="2965DB6E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4977887" w14:textId="692FFDE4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97BF6" w:rsidRPr="008C3F62" w14:paraId="7D33878F" w14:textId="77777777" w:rsidTr="00097BF6">
        <w:tc>
          <w:tcPr>
            <w:tcW w:w="1526" w:type="dxa"/>
            <w:shd w:val="clear" w:color="auto" w:fill="auto"/>
          </w:tcPr>
          <w:p w14:paraId="20E9CAD4" w14:textId="25646F31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4416DD44" w14:textId="31CC183D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C3340A9" w14:textId="1CE6746F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02B92F23" w14:textId="77777777" w:rsidR="00B119EB" w:rsidRPr="008C3F62" w:rsidRDefault="00B119E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EFBCF" w14:textId="2CEF1635" w:rsidR="00C02287" w:rsidRDefault="00B119EB" w:rsidP="00C0228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应答</w:t>
      </w:r>
      <w:r w:rsidR="005F1AEC">
        <w:rPr>
          <w:rFonts w:ascii="宋体" w:hAnsi="宋体" w:hint="eastAsia"/>
          <w:sz w:val="21"/>
          <w:szCs w:val="21"/>
          <w:lang w:eastAsia="zh-CN"/>
        </w:rPr>
        <w:t>，</w:t>
      </w:r>
      <w:r w:rsidR="005F1AEC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报头格式。</w:t>
      </w:r>
    </w:p>
    <w:p w14:paraId="11F6C973" w14:textId="77905EDE" w:rsidR="003458EB" w:rsidRPr="003458EB" w:rsidRDefault="003458EB" w:rsidP="00C02287">
      <w:pPr>
        <w:spacing w:line="240" w:lineRule="auto"/>
        <w:ind w:firstLineChars="101" w:firstLine="212"/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</w:pPr>
      <w:r w:rsidRPr="003458EB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主机在收到从机注册之后，将会删除之前有关该从机的配置信息。</w:t>
      </w:r>
    </w:p>
    <w:p w14:paraId="2778D5CA" w14:textId="353AD6BD" w:rsidR="00AE15FF" w:rsidRPr="00A92C2B" w:rsidRDefault="00F3187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5" w:name="_Toc102114901"/>
      <w:r w:rsidRPr="008C3F62">
        <w:rPr>
          <w:rFonts w:ascii="宋体" w:eastAsia="宋体" w:hAnsi="宋体" w:hint="eastAsia"/>
          <w:sz w:val="21"/>
          <w:szCs w:val="21"/>
        </w:rPr>
        <w:t>从机更名</w:t>
      </w:r>
      <w:r w:rsidR="00626F60">
        <w:rPr>
          <w:rFonts w:ascii="宋体" w:eastAsia="宋体" w:hAnsi="宋体" w:hint="eastAsia"/>
          <w:sz w:val="21"/>
          <w:szCs w:val="21"/>
        </w:rPr>
        <w:t>（双向）</w:t>
      </w:r>
      <w:bookmarkEnd w:id="25"/>
    </w:p>
    <w:p w14:paraId="27824DDF" w14:textId="33B23CEB" w:rsidR="00F3187F" w:rsidRPr="008C3F62" w:rsidRDefault="00AE15FF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3F780F0" w14:textId="77777777" w:rsidTr="00097BF6">
        <w:tc>
          <w:tcPr>
            <w:tcW w:w="1526" w:type="dxa"/>
            <w:shd w:val="clear" w:color="auto" w:fill="auto"/>
          </w:tcPr>
          <w:p w14:paraId="674E2439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D08E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4AEC1F2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96EE2" w14:textId="77777777" w:rsidTr="00097BF6">
        <w:tc>
          <w:tcPr>
            <w:tcW w:w="1526" w:type="dxa"/>
            <w:shd w:val="clear" w:color="auto" w:fill="auto"/>
          </w:tcPr>
          <w:p w14:paraId="68A2266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2FA91B09" w14:textId="607F002B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57EF04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63B9AF15" w14:textId="77777777" w:rsidR="00AE15FF" w:rsidRPr="008C3F62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9095D54" w14:textId="57D7C29C" w:rsidR="00AE15FF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，报头格式。</w:t>
      </w:r>
    </w:p>
    <w:p w14:paraId="44F596CA" w14:textId="1D5BC9A2" w:rsidR="00DB0C20" w:rsidRPr="00A92C2B" w:rsidRDefault="00DB0C20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6" w:name="_Toc102114902"/>
      <w:r>
        <w:rPr>
          <w:rFonts w:ascii="宋体" w:eastAsia="宋体" w:hAnsi="宋体" w:hint="eastAsia"/>
          <w:sz w:val="21"/>
          <w:szCs w:val="21"/>
        </w:rPr>
        <w:t>从机心跳</w:t>
      </w:r>
      <w:bookmarkEnd w:id="26"/>
    </w:p>
    <w:p w14:paraId="1CA6A072" w14:textId="5F52A5BC" w:rsidR="00DB0C20" w:rsidRPr="008C3F62" w:rsidRDefault="00DB0C20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从</w:t>
      </w:r>
      <w:r w:rsidRPr="008C3F62">
        <w:rPr>
          <w:rFonts w:ascii="宋体" w:hAnsi="宋体"/>
          <w:sz w:val="21"/>
          <w:szCs w:val="21"/>
          <w:lang w:eastAsia="zh-CN"/>
        </w:rPr>
        <w:t>机发送</w:t>
      </w:r>
      <w:r w:rsidR="001D4A56">
        <w:rPr>
          <w:rFonts w:ascii="宋体" w:hAnsi="宋体"/>
          <w:sz w:val="21"/>
          <w:szCs w:val="21"/>
          <w:lang w:eastAsia="zh-CN"/>
        </w:rPr>
        <w:t>，</w:t>
      </w:r>
      <w:r>
        <w:rPr>
          <w:rFonts w:ascii="宋体" w:hAnsi="宋体"/>
          <w:sz w:val="21"/>
          <w:szCs w:val="21"/>
          <w:lang w:eastAsia="zh-CN"/>
        </w:rPr>
        <w:t>报头</w:t>
      </w:r>
      <w:r w:rsidR="001D4A56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28EE3B9D" w14:textId="55FE90B9" w:rsidR="00DB0C20" w:rsidRDefault="00DB0C20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机应答，报头格式。</w:t>
      </w:r>
    </w:p>
    <w:p w14:paraId="409D7C24" w14:textId="77777777" w:rsidR="00E84358" w:rsidRDefault="00E84358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74B057A7" w14:textId="366AD807" w:rsidR="00E84358" w:rsidRPr="008C3F62" w:rsidRDefault="00E84358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当从机或者主机在一定时间范围内未收到心跳包或者心跳包回复，会认为对方已经离线，做离线处理工作。</w:t>
      </w:r>
    </w:p>
    <w:p w14:paraId="007BDCF1" w14:textId="4B48796E" w:rsidR="007728D3" w:rsidRPr="008C3F62" w:rsidRDefault="0071257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7" w:name="_Toc102114903"/>
      <w:r>
        <w:rPr>
          <w:rFonts w:ascii="宋体" w:eastAsia="宋体" w:hAnsi="宋体" w:hint="eastAsia"/>
          <w:sz w:val="21"/>
          <w:szCs w:val="21"/>
          <w:lang w:eastAsia="zh-CN"/>
        </w:rPr>
        <w:t>虚拟传感设备</w:t>
      </w:r>
      <w:r w:rsidR="004B6DA7" w:rsidRPr="008C3F62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27"/>
    </w:p>
    <w:p w14:paraId="280B99F1" w14:textId="6BAC143D" w:rsidR="00712577" w:rsidRDefault="0071257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虚拟传感设备是对</w:t>
      </w:r>
      <w:r w:rsidR="004B6DA7">
        <w:rPr>
          <w:rFonts w:ascii="宋体" w:hAnsi="宋体" w:hint="eastAsia"/>
          <w:sz w:val="21"/>
          <w:szCs w:val="21"/>
          <w:lang w:eastAsia="zh-CN"/>
        </w:rPr>
        <w:t>单个</w:t>
      </w:r>
      <w:r>
        <w:rPr>
          <w:rFonts w:ascii="宋体" w:hAnsi="宋体" w:hint="eastAsia"/>
          <w:sz w:val="21"/>
          <w:szCs w:val="21"/>
          <w:lang w:eastAsia="zh-CN"/>
        </w:rPr>
        <w:t>或多个</w:t>
      </w:r>
      <w:r w:rsidR="004B6DA7">
        <w:rPr>
          <w:rFonts w:ascii="宋体" w:hAnsi="宋体" w:hint="eastAsia"/>
          <w:sz w:val="21"/>
          <w:szCs w:val="21"/>
          <w:lang w:eastAsia="zh-CN"/>
        </w:rPr>
        <w:t>同型号的</w:t>
      </w:r>
      <w:r>
        <w:rPr>
          <w:rFonts w:ascii="宋体" w:hAnsi="宋体" w:hint="eastAsia"/>
          <w:sz w:val="21"/>
          <w:szCs w:val="21"/>
          <w:lang w:eastAsia="zh-CN"/>
        </w:rPr>
        <w:t>传感设备</w:t>
      </w:r>
      <w:r w:rsidR="004B6DA7">
        <w:rPr>
          <w:rFonts w:ascii="宋体" w:hAnsi="宋体" w:hint="eastAsia"/>
          <w:sz w:val="21"/>
          <w:szCs w:val="21"/>
          <w:lang w:eastAsia="zh-CN"/>
        </w:rPr>
        <w:t>的</w:t>
      </w:r>
      <w:r>
        <w:rPr>
          <w:rFonts w:ascii="宋体" w:hAnsi="宋体" w:hint="eastAsia"/>
          <w:sz w:val="21"/>
          <w:szCs w:val="21"/>
          <w:lang w:eastAsia="zh-CN"/>
        </w:rPr>
        <w:t>各个</w:t>
      </w:r>
      <w:r w:rsidR="004B6DA7">
        <w:rPr>
          <w:rFonts w:ascii="宋体" w:hAnsi="宋体" w:hint="eastAsia"/>
          <w:sz w:val="21"/>
          <w:szCs w:val="21"/>
          <w:lang w:eastAsia="zh-CN"/>
        </w:rPr>
        <w:t>参数进行</w:t>
      </w:r>
      <w:r>
        <w:rPr>
          <w:rFonts w:ascii="宋体" w:hAnsi="宋体" w:hint="eastAsia"/>
          <w:sz w:val="21"/>
          <w:szCs w:val="21"/>
          <w:lang w:eastAsia="zh-CN"/>
        </w:rPr>
        <w:t>数学运算（如平均值，积分值</w:t>
      </w:r>
      <w:r>
        <w:rPr>
          <w:rFonts w:ascii="宋体" w:hAnsi="宋体" w:hint="eastAsia"/>
          <w:sz w:val="21"/>
          <w:szCs w:val="21"/>
          <w:lang w:eastAsia="zh-CN"/>
        </w:rPr>
        <w:lastRenderedPageBreak/>
        <w:t>等）而产生的传感器。</w:t>
      </w:r>
    </w:p>
    <w:p w14:paraId="317669A7" w14:textId="2A48897D" w:rsidR="006E3E37" w:rsidRPr="008C3F62" w:rsidRDefault="00DF0E7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只有</w:t>
      </w:r>
      <w:r w:rsidR="006E3E37" w:rsidRPr="008C3F62">
        <w:rPr>
          <w:rFonts w:ascii="宋体" w:hAnsi="宋体" w:hint="eastAsia"/>
          <w:sz w:val="21"/>
          <w:szCs w:val="21"/>
          <w:lang w:eastAsia="zh-CN"/>
        </w:rPr>
        <w:t>同一从机</w:t>
      </w:r>
      <w:r w:rsidR="00712577">
        <w:rPr>
          <w:rFonts w:ascii="宋体" w:hAnsi="宋体" w:hint="eastAsia"/>
          <w:sz w:val="21"/>
          <w:szCs w:val="21"/>
          <w:lang w:eastAsia="zh-CN"/>
        </w:rPr>
        <w:t>同一</w:t>
      </w:r>
      <w:r w:rsidRPr="008C3F62">
        <w:rPr>
          <w:rFonts w:ascii="宋体" w:hAnsi="宋体" w:hint="eastAsia"/>
          <w:sz w:val="21"/>
          <w:szCs w:val="21"/>
          <w:lang w:eastAsia="zh-CN"/>
        </w:rPr>
        <w:t>型号的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才能</w:t>
      </w:r>
      <w:r w:rsidR="00712577">
        <w:rPr>
          <w:rFonts w:ascii="宋体" w:hAnsi="宋体" w:hint="eastAsia"/>
          <w:sz w:val="21"/>
          <w:szCs w:val="21"/>
          <w:lang w:eastAsia="zh-CN"/>
        </w:rPr>
        <w:t>组成虚拟传感器。</w:t>
      </w:r>
    </w:p>
    <w:p w14:paraId="30180E86" w14:textId="33A3ACC3" w:rsidR="00034DD7" w:rsidRDefault="0071257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28" w:name="_Toc102114904"/>
      <w:r>
        <w:rPr>
          <w:rFonts w:ascii="宋体" w:eastAsia="宋体" w:hAnsi="宋体" w:hint="eastAsia"/>
          <w:sz w:val="21"/>
          <w:szCs w:val="21"/>
        </w:rPr>
        <w:t>虚拟传感设备</w:t>
      </w:r>
      <w:r w:rsidR="007B3873" w:rsidRPr="008C3F62">
        <w:rPr>
          <w:rFonts w:ascii="宋体" w:eastAsia="宋体" w:hAnsi="宋体" w:hint="eastAsia"/>
          <w:sz w:val="21"/>
          <w:szCs w:val="21"/>
        </w:rPr>
        <w:t>增加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8"/>
    </w:p>
    <w:p w14:paraId="745EC035" w14:textId="41D8DE9E" w:rsidR="00034DD7" w:rsidRPr="008C3F62" w:rsidRDefault="00034DD7" w:rsidP="00034DD7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1308"/>
        <w:gridCol w:w="5953"/>
      </w:tblGrid>
      <w:tr w:rsidR="00097BF6" w:rsidRPr="008C3F62" w14:paraId="6BDD7762" w14:textId="77777777" w:rsidTr="00712577">
        <w:tc>
          <w:tcPr>
            <w:tcW w:w="1919" w:type="dxa"/>
            <w:shd w:val="clear" w:color="auto" w:fill="auto"/>
          </w:tcPr>
          <w:p w14:paraId="3672E89E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7152D80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123579B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6F1554C3" w14:textId="77777777" w:rsidTr="00712577">
        <w:tc>
          <w:tcPr>
            <w:tcW w:w="1919" w:type="dxa"/>
            <w:shd w:val="clear" w:color="auto" w:fill="auto"/>
          </w:tcPr>
          <w:p w14:paraId="4E1DB560" w14:textId="2746C226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4C40847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4F7E74E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4294E01" w14:textId="77777777" w:rsidTr="00712577">
        <w:tc>
          <w:tcPr>
            <w:tcW w:w="1919" w:type="dxa"/>
            <w:shd w:val="clear" w:color="auto" w:fill="auto"/>
          </w:tcPr>
          <w:p w14:paraId="2061B121" w14:textId="303BCCC4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5ED5153B" w14:textId="568C2D6F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F9C54E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0CDDE58E" w14:textId="77777777" w:rsidTr="00712577">
        <w:tc>
          <w:tcPr>
            <w:tcW w:w="1919" w:type="dxa"/>
            <w:shd w:val="clear" w:color="auto" w:fill="auto"/>
          </w:tcPr>
          <w:p w14:paraId="6FA27E10" w14:textId="63CB1387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</w:t>
            </w:r>
            <w:r w:rsidR="002055AE">
              <w:rPr>
                <w:rFonts w:ascii="宋体" w:hAnsi="宋体" w:hint="eastAsia"/>
                <w:sz w:val="21"/>
                <w:szCs w:val="21"/>
                <w:lang w:eastAsia="zh-CN"/>
              </w:rPr>
              <w:t>运算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308" w:type="dxa"/>
            <w:shd w:val="clear" w:color="auto" w:fill="auto"/>
          </w:tcPr>
          <w:p w14:paraId="47CB15D6" w14:textId="74B50971" w:rsidR="00097BF6" w:rsidRPr="008C3F62" w:rsidRDefault="00853D0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55118D7B" w14:textId="7CC95227" w:rsidR="00097BF6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平均值，单次运行</w:t>
            </w:r>
            <w:r w:rsidR="00ED451F">
              <w:rPr>
                <w:rFonts w:ascii="宋体" w:hAnsi="宋体" w:hint="eastAsia"/>
                <w:sz w:val="21"/>
                <w:szCs w:val="21"/>
                <w:lang w:eastAsia="zh-CN"/>
              </w:rPr>
              <w:t>积分</w:t>
            </w:r>
          </w:p>
        </w:tc>
      </w:tr>
      <w:tr w:rsidR="00097BF6" w:rsidRPr="008C3F62" w14:paraId="411D844B" w14:textId="77777777" w:rsidTr="00712577">
        <w:tc>
          <w:tcPr>
            <w:tcW w:w="1919" w:type="dxa"/>
            <w:shd w:val="clear" w:color="auto" w:fill="auto"/>
          </w:tcPr>
          <w:p w14:paraId="5D49D64A" w14:textId="2B158A84" w:rsidR="00097BF6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数量n</w:t>
            </w:r>
          </w:p>
        </w:tc>
        <w:tc>
          <w:tcPr>
            <w:tcW w:w="1308" w:type="dxa"/>
            <w:shd w:val="clear" w:color="auto" w:fill="auto"/>
          </w:tcPr>
          <w:p w14:paraId="74AEBD2E" w14:textId="089E8FC1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6E9C87EB" w14:textId="32CC2B9D" w:rsidR="00097BF6" w:rsidRDefault="00097BF6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1FDF41BC" w14:textId="77777777" w:rsidTr="00712577">
        <w:tc>
          <w:tcPr>
            <w:tcW w:w="1919" w:type="dxa"/>
            <w:shd w:val="clear" w:color="auto" w:fill="auto"/>
          </w:tcPr>
          <w:p w14:paraId="31773C90" w14:textId="670E0704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1 ID</w:t>
            </w:r>
          </w:p>
        </w:tc>
        <w:tc>
          <w:tcPr>
            <w:tcW w:w="1308" w:type="dxa"/>
            <w:shd w:val="clear" w:color="auto" w:fill="auto"/>
          </w:tcPr>
          <w:p w14:paraId="465B2360" w14:textId="28BC3C49" w:rsidR="00712577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3168E32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30E5E52" w14:textId="77777777" w:rsidTr="00712577">
        <w:tc>
          <w:tcPr>
            <w:tcW w:w="1919" w:type="dxa"/>
            <w:shd w:val="clear" w:color="auto" w:fill="auto"/>
          </w:tcPr>
          <w:p w14:paraId="19E6DAAF" w14:textId="3FC48D8D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308" w:type="dxa"/>
            <w:shd w:val="clear" w:color="auto" w:fill="auto"/>
          </w:tcPr>
          <w:p w14:paraId="4860292A" w14:textId="77777777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953" w:type="dxa"/>
            <w:shd w:val="clear" w:color="auto" w:fill="auto"/>
          </w:tcPr>
          <w:p w14:paraId="2C1815F0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55C2573" w14:textId="77777777" w:rsidTr="00712577">
        <w:tc>
          <w:tcPr>
            <w:tcW w:w="1919" w:type="dxa"/>
            <w:shd w:val="clear" w:color="auto" w:fill="auto"/>
          </w:tcPr>
          <w:p w14:paraId="3C22F55F" w14:textId="6D5B41F0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n ID</w:t>
            </w:r>
          </w:p>
        </w:tc>
        <w:tc>
          <w:tcPr>
            <w:tcW w:w="1308" w:type="dxa"/>
            <w:shd w:val="clear" w:color="auto" w:fill="auto"/>
          </w:tcPr>
          <w:p w14:paraId="242C0416" w14:textId="13A4DCE9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7A58E9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590261" w14:textId="77777777" w:rsidR="00034DD7" w:rsidRDefault="00034DD7" w:rsidP="003F7839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6364338" w14:textId="519A70F9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02BF0CA" w14:textId="553ADF1D" w:rsidR="00077E0D" w:rsidRPr="00B733E9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9" w:name="_Toc102114905"/>
      <w:r>
        <w:rPr>
          <w:rFonts w:ascii="宋体" w:eastAsia="宋体" w:hAnsi="宋体" w:hint="eastAsia"/>
          <w:sz w:val="21"/>
          <w:szCs w:val="21"/>
        </w:rPr>
        <w:t>虚拟传感设备</w:t>
      </w:r>
      <w:r w:rsidR="00B733E9" w:rsidRPr="00B733E9">
        <w:rPr>
          <w:rFonts w:ascii="宋体" w:eastAsia="宋体" w:hAnsi="宋体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9"/>
    </w:p>
    <w:p w14:paraId="06FCDC67" w14:textId="009FAF17" w:rsidR="00077E0D" w:rsidRPr="008C3F62" w:rsidRDefault="00077E0D" w:rsidP="00077E0D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7F0EBF8E" w14:textId="77777777" w:rsidTr="00ED451F">
        <w:tc>
          <w:tcPr>
            <w:tcW w:w="1951" w:type="dxa"/>
            <w:shd w:val="clear" w:color="auto" w:fill="auto"/>
          </w:tcPr>
          <w:p w14:paraId="2DA011A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0D1242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226468B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290933E" w14:textId="77777777" w:rsidTr="00ED451F">
        <w:tc>
          <w:tcPr>
            <w:tcW w:w="1951" w:type="dxa"/>
            <w:shd w:val="clear" w:color="auto" w:fill="auto"/>
          </w:tcPr>
          <w:p w14:paraId="73D7AA0A" w14:textId="59AD016E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A325F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14F4309A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F5F3374" w14:textId="77777777" w:rsidTr="00ED451F">
        <w:tc>
          <w:tcPr>
            <w:tcW w:w="1951" w:type="dxa"/>
            <w:shd w:val="clear" w:color="auto" w:fill="auto"/>
          </w:tcPr>
          <w:p w14:paraId="0F6D836C" w14:textId="34FDC65D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7578E2A" w14:textId="592ED84B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74F5C97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F72D5A" w14:textId="77777777" w:rsidR="00077E0D" w:rsidRDefault="00077E0D" w:rsidP="00077E0D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7AC40C9" w14:textId="44DCDA6D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0388B3EF" w14:textId="4E8E2C75" w:rsidR="007B3873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0" w:name="_Toc102114906"/>
      <w:r>
        <w:rPr>
          <w:rFonts w:ascii="宋体" w:eastAsia="宋体" w:hAnsi="宋体" w:hint="eastAsia"/>
          <w:sz w:val="21"/>
          <w:szCs w:val="21"/>
        </w:rPr>
        <w:t>虚拟传感设备参数清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0"/>
    </w:p>
    <w:p w14:paraId="2E6B8E73" w14:textId="42D8D43C" w:rsidR="007B3873" w:rsidRPr="008C3F62" w:rsidRDefault="007B3873" w:rsidP="007B3873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5B9BDB40" w14:textId="77777777" w:rsidTr="00ED451F">
        <w:tc>
          <w:tcPr>
            <w:tcW w:w="1951" w:type="dxa"/>
            <w:shd w:val="clear" w:color="auto" w:fill="auto"/>
          </w:tcPr>
          <w:p w14:paraId="6F449536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51D24B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3A1744B2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62DCB99" w14:textId="77777777" w:rsidTr="00ED451F">
        <w:tc>
          <w:tcPr>
            <w:tcW w:w="1951" w:type="dxa"/>
            <w:shd w:val="clear" w:color="auto" w:fill="auto"/>
          </w:tcPr>
          <w:p w14:paraId="05370975" w14:textId="0DD1509E" w:rsidR="00097BF6" w:rsidRPr="008C3F62" w:rsidRDefault="00ED451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7293D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659F4E43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CE8AF8" w14:textId="77777777" w:rsidR="007B3873" w:rsidRDefault="007B3873" w:rsidP="007B3873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333249B" w14:textId="6C453372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BA2476C" w14:textId="30D8E1A7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31" w:name="_Toc10211490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1"/>
    </w:p>
    <w:p w14:paraId="090DB231" w14:textId="15AB92F9" w:rsidR="006233B1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2" w:name="_Toc102114908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D95E87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2"/>
    </w:p>
    <w:p w14:paraId="26BD6DAA" w14:textId="089CBDB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</w:t>
      </w:r>
      <w:r w:rsidR="00A22190">
        <w:rPr>
          <w:rFonts w:ascii="宋体" w:hAnsi="宋体" w:hint="eastAsia"/>
          <w:sz w:val="21"/>
          <w:szCs w:val="21"/>
          <w:lang w:eastAsia="zh-CN"/>
        </w:rPr>
        <w:t>开机后如果没有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进行注册，必须</w:t>
      </w:r>
      <w:r w:rsidRPr="008C3F62">
        <w:rPr>
          <w:rFonts w:ascii="宋体" w:hAnsi="宋体" w:hint="eastAsia"/>
          <w:sz w:val="21"/>
          <w:szCs w:val="21"/>
          <w:lang w:eastAsia="zh-CN"/>
        </w:rPr>
        <w:t>向主机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0831E65" w14:textId="0026BDB9" w:rsidR="001B5E29" w:rsidRPr="008C3F62" w:rsidRDefault="001B5E29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491FD9A7" w14:textId="7777777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275"/>
        <w:gridCol w:w="6237"/>
      </w:tblGrid>
      <w:tr w:rsidR="00097BF6" w:rsidRPr="008C3F62" w14:paraId="03EF7BD6" w14:textId="77777777" w:rsidTr="00434A12">
        <w:tc>
          <w:tcPr>
            <w:tcW w:w="1668" w:type="dxa"/>
            <w:shd w:val="clear" w:color="auto" w:fill="auto"/>
          </w:tcPr>
          <w:p w14:paraId="65EDC697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6DE87069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92D5905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6A06AAF" w14:textId="77777777" w:rsidTr="00434A12">
        <w:tc>
          <w:tcPr>
            <w:tcW w:w="1668" w:type="dxa"/>
            <w:shd w:val="clear" w:color="auto" w:fill="auto"/>
          </w:tcPr>
          <w:p w14:paraId="090C2789" w14:textId="03CFB39B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5" w:type="dxa"/>
            <w:shd w:val="clear" w:color="auto" w:fill="auto"/>
          </w:tcPr>
          <w:p w14:paraId="32555769" w14:textId="12BE3C6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F072A2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20F729A" w14:textId="77777777" w:rsidTr="00434A12">
        <w:tc>
          <w:tcPr>
            <w:tcW w:w="1668" w:type="dxa"/>
            <w:shd w:val="clear" w:color="auto" w:fill="auto"/>
          </w:tcPr>
          <w:p w14:paraId="362ECB62" w14:textId="2EE2B1B8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3C3D3290" w14:textId="4C9C0C95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12C98E7D" w14:textId="31C24031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  <w:tr w:rsidR="00097BF6" w:rsidRPr="008C3F62" w14:paraId="10CFDFB8" w14:textId="77777777" w:rsidTr="00434A12">
        <w:tc>
          <w:tcPr>
            <w:tcW w:w="1668" w:type="dxa"/>
            <w:shd w:val="clear" w:color="auto" w:fill="auto"/>
          </w:tcPr>
          <w:p w14:paraId="213B0229" w14:textId="3045B7D1" w:rsidR="00097BF6" w:rsidRPr="008C3F62" w:rsidRDefault="00051D1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</w:t>
            </w:r>
            <w:r w:rsidR="00857489">
              <w:rPr>
                <w:rFonts w:ascii="宋体" w:hAnsi="宋体" w:hint="eastAsia"/>
                <w:sz w:val="21"/>
                <w:szCs w:val="21"/>
                <w:lang w:eastAsia="zh-CN"/>
              </w:rPr>
              <w:t>型号</w:t>
            </w:r>
          </w:p>
        </w:tc>
        <w:tc>
          <w:tcPr>
            <w:tcW w:w="1275" w:type="dxa"/>
            <w:shd w:val="clear" w:color="auto" w:fill="auto"/>
          </w:tcPr>
          <w:p w14:paraId="6FCEA433" w14:textId="0CA6ECD0" w:rsidR="00097BF6" w:rsidRPr="008C3F62" w:rsidRDefault="001540E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657E3967" w14:textId="11D9BC37" w:rsidR="00097BF6" w:rsidRPr="008C3F62" w:rsidRDefault="00097BF6" w:rsidP="0085748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只有同型号的产品才能分到同一</w:t>
            </w:r>
            <w:r w:rsidR="004B6DA7">
              <w:rPr>
                <w:rFonts w:ascii="宋体" w:hAnsi="宋体"/>
                <w:sz w:val="21"/>
                <w:szCs w:val="21"/>
                <w:lang w:eastAsia="zh-CN"/>
              </w:rPr>
              <w:t>个虚拟</w:t>
            </w:r>
            <w:r w:rsidR="00FC49C8"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</w:tr>
      <w:tr w:rsidR="00097BF6" w:rsidRPr="008C3F62" w14:paraId="746E3F1C" w14:textId="77777777" w:rsidTr="00434A12">
        <w:tc>
          <w:tcPr>
            <w:tcW w:w="1668" w:type="dxa"/>
            <w:shd w:val="clear" w:color="auto" w:fill="auto"/>
          </w:tcPr>
          <w:p w14:paraId="2EA7A91E" w14:textId="22F7E43C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采集数据发送频率</w:t>
            </w:r>
          </w:p>
        </w:tc>
        <w:tc>
          <w:tcPr>
            <w:tcW w:w="1275" w:type="dxa"/>
            <w:shd w:val="clear" w:color="auto" w:fill="auto"/>
          </w:tcPr>
          <w:p w14:paraId="710FA89B" w14:textId="3EF53770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0C431CE" w14:textId="605C9582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27366D" w:rsidRPr="008C3F62" w14:paraId="4C7453F1" w14:textId="77777777" w:rsidTr="00434A12">
        <w:tc>
          <w:tcPr>
            <w:tcW w:w="1668" w:type="dxa"/>
            <w:shd w:val="clear" w:color="auto" w:fill="auto"/>
          </w:tcPr>
          <w:p w14:paraId="7E9A823A" w14:textId="5DD3D220" w:rsidR="0027366D" w:rsidRPr="008C3F62" w:rsidRDefault="003349AA" w:rsidP="006F736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5" w:type="dxa"/>
            <w:shd w:val="clear" w:color="auto" w:fill="auto"/>
          </w:tcPr>
          <w:p w14:paraId="0882ED86" w14:textId="02169873" w:rsidR="0027366D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21DEEA4D" w14:textId="4B1491C1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合一的环境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具备温度、湿度、光敏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三个参数的测量，那数值就是3</w:t>
            </w:r>
          </w:p>
        </w:tc>
      </w:tr>
      <w:tr w:rsidR="0027366D" w:rsidRPr="00AD4AB7" w14:paraId="26679A6D" w14:textId="77777777" w:rsidTr="00434A12">
        <w:tc>
          <w:tcPr>
            <w:tcW w:w="1668" w:type="dxa"/>
            <w:shd w:val="clear" w:color="auto" w:fill="auto"/>
          </w:tcPr>
          <w:p w14:paraId="6E8C9B38" w14:textId="720EBEB5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32BB113" w14:textId="67E1DBC6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E34F7F3" w14:textId="3F946139" w:rsidR="0027366D" w:rsidRPr="008C3F62" w:rsidRDefault="003349AA" w:rsidP="004063B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参数的具体用途，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，从机必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须按照代号的单位发送给主机</w:t>
            </w:r>
          </w:p>
        </w:tc>
      </w:tr>
      <w:tr w:rsidR="0027366D" w:rsidRPr="008C3F62" w14:paraId="1F7F56BE" w14:textId="77777777" w:rsidTr="00434A12">
        <w:tc>
          <w:tcPr>
            <w:tcW w:w="1668" w:type="dxa"/>
            <w:shd w:val="clear" w:color="auto" w:fill="auto"/>
          </w:tcPr>
          <w:p w14:paraId="37BB4C37" w14:textId="76C7D36A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5" w:type="dxa"/>
            <w:shd w:val="clear" w:color="auto" w:fill="auto"/>
          </w:tcPr>
          <w:p w14:paraId="27679F24" w14:textId="7F257F78" w:rsidR="0027366D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4D50F4A8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B5BE44A" w14:textId="77777777" w:rsidTr="00434A12">
        <w:tc>
          <w:tcPr>
            <w:tcW w:w="1668" w:type="dxa"/>
            <w:shd w:val="clear" w:color="auto" w:fill="auto"/>
          </w:tcPr>
          <w:p w14:paraId="594D8291" w14:textId="4DCA1CAA" w:rsidR="0027366D" w:rsidRPr="008C3F62" w:rsidRDefault="0027366D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275" w:type="dxa"/>
            <w:shd w:val="clear" w:color="auto" w:fill="auto"/>
          </w:tcPr>
          <w:p w14:paraId="0D96DA5B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237" w:type="dxa"/>
            <w:shd w:val="clear" w:color="auto" w:fill="auto"/>
          </w:tcPr>
          <w:p w14:paraId="6F439B30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68C0EC8" w14:textId="77777777" w:rsidTr="00434A12">
        <w:tc>
          <w:tcPr>
            <w:tcW w:w="1668" w:type="dxa"/>
            <w:shd w:val="clear" w:color="auto" w:fill="auto"/>
          </w:tcPr>
          <w:p w14:paraId="4008864B" w14:textId="1C0D5E39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214CE9A" w14:textId="7AEA405B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346BE3E" w14:textId="4C2E9AC9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094A72" w:rsidRPr="008C3F62" w14:paraId="7CB678EC" w14:textId="77777777" w:rsidTr="00434A12">
        <w:tc>
          <w:tcPr>
            <w:tcW w:w="1668" w:type="dxa"/>
            <w:shd w:val="clear" w:color="auto" w:fill="auto"/>
          </w:tcPr>
          <w:p w14:paraId="28214796" w14:textId="0EC7E490" w:rsidR="00094A72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094A72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n名称</w:t>
            </w:r>
          </w:p>
        </w:tc>
        <w:tc>
          <w:tcPr>
            <w:tcW w:w="1275" w:type="dxa"/>
            <w:shd w:val="clear" w:color="auto" w:fill="auto"/>
          </w:tcPr>
          <w:p w14:paraId="1FC410CC" w14:textId="5263CF8C" w:rsidR="00094A72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52AA4" w14:textId="77777777" w:rsidR="00094A72" w:rsidRPr="008C3F62" w:rsidRDefault="00094A72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5AC4234" w14:textId="77777777" w:rsidR="00E71D52" w:rsidRPr="008C3F62" w:rsidRDefault="00E71D52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F0408B1" w14:textId="7A34B3D6" w:rsidR="00BB0F36" w:rsidRPr="008C3F62" w:rsidRDefault="00E71D52" w:rsidP="00BB0F36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5D3CCCCF" w14:textId="3F4C64F0" w:rsidR="006347B5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3" w:name="_Toc102114909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1B6831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3"/>
    </w:p>
    <w:p w14:paraId="38463C8C" w14:textId="0FEA6538" w:rsidR="006347B5" w:rsidRPr="008C3F62" w:rsidRDefault="009D6F6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</w:t>
      </w:r>
      <w:r w:rsidR="00501EB0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1F138229" w14:textId="77777777" w:rsidTr="00097BF6">
        <w:tc>
          <w:tcPr>
            <w:tcW w:w="1526" w:type="dxa"/>
            <w:shd w:val="clear" w:color="auto" w:fill="auto"/>
          </w:tcPr>
          <w:p w14:paraId="3475D572" w14:textId="798695B5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78A37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7C83E9D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C94992F" w14:textId="77777777" w:rsidTr="00097BF6">
        <w:tc>
          <w:tcPr>
            <w:tcW w:w="1526" w:type="dxa"/>
            <w:shd w:val="clear" w:color="auto" w:fill="auto"/>
          </w:tcPr>
          <w:p w14:paraId="4A753270" w14:textId="62ACB47C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D1CE0D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7EA25A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CDE9AFC" w14:textId="77777777" w:rsidTr="00097BF6">
        <w:tc>
          <w:tcPr>
            <w:tcW w:w="1526" w:type="dxa"/>
            <w:shd w:val="clear" w:color="auto" w:fill="auto"/>
          </w:tcPr>
          <w:p w14:paraId="6BC596E8" w14:textId="68ACE62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63B45C9" w14:textId="7D084AAA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7AF0DB1A" w14:textId="17DAAACB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</w:tbl>
    <w:p w14:paraId="6AB0BE8D" w14:textId="77777777" w:rsidR="00966009" w:rsidRPr="00E31E5A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eastAsia="zh-CN"/>
        </w:rPr>
      </w:pPr>
    </w:p>
    <w:p w14:paraId="4C87C221" w14:textId="3B2A44EE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42C0BCED" w14:textId="70C91C42" w:rsidR="00501EB0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4" w:name="_Toc102114910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501EB0" w:rsidRPr="008C3F62">
        <w:rPr>
          <w:rFonts w:ascii="宋体" w:eastAsia="宋体" w:hAnsi="宋体" w:cs="微软雅黑" w:hint="eastAsia"/>
          <w:sz w:val="21"/>
          <w:szCs w:val="21"/>
        </w:rPr>
        <w:t>参数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4"/>
    </w:p>
    <w:p w14:paraId="504570DD" w14:textId="5FA321D2" w:rsidR="00501EB0" w:rsidRPr="008C3F62" w:rsidRDefault="00501EB0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CE35C65" w14:textId="77777777" w:rsidTr="00097BF6">
        <w:tc>
          <w:tcPr>
            <w:tcW w:w="1526" w:type="dxa"/>
            <w:shd w:val="clear" w:color="auto" w:fill="auto"/>
          </w:tcPr>
          <w:p w14:paraId="1312D5F5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4A6CB4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1DD05FB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E933D47" w14:textId="77777777" w:rsidTr="00097BF6">
        <w:tc>
          <w:tcPr>
            <w:tcW w:w="1526" w:type="dxa"/>
            <w:shd w:val="clear" w:color="auto" w:fill="auto"/>
          </w:tcPr>
          <w:p w14:paraId="795C6501" w14:textId="7F43101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689BE127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F1996D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DB41AA" w14:textId="77777777" w:rsidTr="00097BF6">
        <w:tc>
          <w:tcPr>
            <w:tcW w:w="1526" w:type="dxa"/>
            <w:shd w:val="clear" w:color="auto" w:fill="auto"/>
          </w:tcPr>
          <w:p w14:paraId="61A2A282" w14:textId="5307D1A8" w:rsidR="00097BF6" w:rsidRPr="008C3F62" w:rsidRDefault="00097BF6" w:rsidP="00BB715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37414DA3" w14:textId="080D2558" w:rsidR="00097BF6" w:rsidRPr="008C3F62" w:rsidRDefault="005D3854" w:rsidP="003D3D2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5F4C3C15" w14:textId="355BA8A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开始</w:t>
            </w:r>
          </w:p>
        </w:tc>
      </w:tr>
      <w:tr w:rsidR="00097BF6" w:rsidRPr="008C3F62" w14:paraId="6785E31F" w14:textId="77777777" w:rsidTr="00097BF6">
        <w:tc>
          <w:tcPr>
            <w:tcW w:w="1526" w:type="dxa"/>
            <w:shd w:val="clear" w:color="auto" w:fill="auto"/>
          </w:tcPr>
          <w:p w14:paraId="5C9F68AE" w14:textId="6E02EFAC" w:rsidR="00097BF6" w:rsidRPr="008C3F62" w:rsidRDefault="00097BF6" w:rsidP="00501EB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6A7FB173" w14:textId="1CF2DF83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78B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295B10" w14:textId="77777777" w:rsidR="00966009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8744240" w14:textId="10555A72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687418C9" w14:textId="57105352" w:rsidR="00A84A39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5" w:name="_Toc102114911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A84A39" w:rsidRPr="000569FA">
        <w:rPr>
          <w:rFonts w:ascii="宋体" w:eastAsia="宋体" w:hAnsi="宋体" w:cs="微软雅黑" w:hint="eastAsia"/>
          <w:sz w:val="21"/>
          <w:szCs w:val="21"/>
        </w:rPr>
        <w:t>定位</w:t>
      </w:r>
      <w:bookmarkEnd w:id="35"/>
    </w:p>
    <w:p w14:paraId="1F822386" w14:textId="51A6C5C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</w:t>
      </w:r>
      <w:r w:rsidR="00442418">
        <w:rPr>
          <w:rFonts w:ascii="宋体" w:hAnsi="宋体" w:hint="eastAsia"/>
          <w:sz w:val="21"/>
          <w:szCs w:val="21"/>
          <w:lang w:eastAsia="zh-CN"/>
        </w:rPr>
        <w:t>如</w:t>
      </w:r>
      <w:r>
        <w:rPr>
          <w:rFonts w:ascii="宋体" w:hAnsi="宋体" w:hint="eastAsia"/>
          <w:sz w:val="21"/>
          <w:szCs w:val="21"/>
          <w:lang w:eastAsia="zh-CN"/>
        </w:rPr>
        <w:t>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DC9DD3A" w14:textId="77777777" w:rsidR="00172EEF" w:rsidRPr="008C3F62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01404EE" w14:textId="77777777" w:rsidTr="00097BF6">
        <w:tc>
          <w:tcPr>
            <w:tcW w:w="1526" w:type="dxa"/>
            <w:shd w:val="clear" w:color="auto" w:fill="auto"/>
          </w:tcPr>
          <w:p w14:paraId="4438FDF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972FAC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B0B007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1306420" w14:textId="77777777" w:rsidTr="00097BF6">
        <w:tc>
          <w:tcPr>
            <w:tcW w:w="1526" w:type="dxa"/>
            <w:shd w:val="clear" w:color="auto" w:fill="auto"/>
          </w:tcPr>
          <w:p w14:paraId="1B0DDE3A" w14:textId="0581D2C5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E1320A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ED876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B33AF91" w14:textId="77777777" w:rsidTr="00097BF6">
        <w:tc>
          <w:tcPr>
            <w:tcW w:w="1526" w:type="dxa"/>
            <w:shd w:val="clear" w:color="auto" w:fill="auto"/>
          </w:tcPr>
          <w:p w14:paraId="70A0211D" w14:textId="28E3116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4A233A2A" w14:textId="27B345AA" w:rsidR="00097BF6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47B3500" w14:textId="4663CA4F" w:rsidR="00097BF6" w:rsidRPr="008C3F62" w:rsidRDefault="00097BF6" w:rsidP="00BE7DE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，如果是IO设备，则对应各个输入端口</w:t>
            </w:r>
          </w:p>
        </w:tc>
      </w:tr>
    </w:tbl>
    <w:p w14:paraId="70A42EAB" w14:textId="7777777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9F1A749" w14:textId="5BE40EAD" w:rsidR="000F7219" w:rsidRDefault="000F7219" w:rsidP="000F7219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应答</w:t>
      </w:r>
      <w:r w:rsidR="003C1A95">
        <w:rPr>
          <w:rFonts w:ascii="宋体" w:hAnsi="宋体" w:hint="eastAsia"/>
          <w:sz w:val="21"/>
          <w:szCs w:val="21"/>
          <w:lang w:eastAsia="zh-CN"/>
        </w:rPr>
        <w:t>，报头格式。</w:t>
      </w:r>
    </w:p>
    <w:p w14:paraId="6C4C459C" w14:textId="7AE4FDCE" w:rsidR="007728D3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 w:cs="宋体"/>
          <w:sz w:val="21"/>
          <w:szCs w:val="21"/>
          <w:lang w:eastAsia="zh-CN"/>
        </w:rPr>
      </w:pPr>
      <w:bookmarkStart w:id="36" w:name="_Toc102114912"/>
      <w:bookmarkStart w:id="37" w:name="_Toc5088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6"/>
    </w:p>
    <w:p w14:paraId="451773BF" w14:textId="1604E717" w:rsidR="007728D3" w:rsidRPr="008C3F62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8" w:name="_Toc102114913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C1BDA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8"/>
    </w:p>
    <w:p w14:paraId="7045228D" w14:textId="1F5549A0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后如果没有对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进行注册，必须向主机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74B79EE" w14:textId="72C07B71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59158EF" w14:textId="77777777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CE2E5C7" w14:textId="77777777" w:rsidTr="00E828D1">
        <w:tc>
          <w:tcPr>
            <w:tcW w:w="2660" w:type="dxa"/>
            <w:shd w:val="clear" w:color="auto" w:fill="auto"/>
          </w:tcPr>
          <w:p w14:paraId="040D888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163AF29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6E786A8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2D315" w14:textId="77777777" w:rsidTr="00E828D1">
        <w:tc>
          <w:tcPr>
            <w:tcW w:w="2660" w:type="dxa"/>
            <w:shd w:val="clear" w:color="auto" w:fill="auto"/>
          </w:tcPr>
          <w:p w14:paraId="27960DEA" w14:textId="214109E8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42A07EF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22344D2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4A38435D" w14:textId="77777777" w:rsidTr="00E828D1">
        <w:tc>
          <w:tcPr>
            <w:tcW w:w="2660" w:type="dxa"/>
            <w:shd w:val="clear" w:color="auto" w:fill="auto"/>
          </w:tcPr>
          <w:p w14:paraId="29E87850" w14:textId="5725D61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65C6AEE" w14:textId="2FB453D6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27F0C72" w14:textId="666E1AD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619424F" w14:textId="77777777" w:rsidTr="00E828D1">
        <w:tc>
          <w:tcPr>
            <w:tcW w:w="2660" w:type="dxa"/>
            <w:shd w:val="clear" w:color="auto" w:fill="auto"/>
          </w:tcPr>
          <w:p w14:paraId="6B7D33BB" w14:textId="2F473A1B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134" w:type="dxa"/>
            <w:shd w:val="clear" w:color="auto" w:fill="auto"/>
          </w:tcPr>
          <w:p w14:paraId="3D366AD2" w14:textId="2EE4B88D" w:rsidR="000846BB" w:rsidRPr="008C3F62" w:rsidRDefault="001540E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BACC4B1" w14:textId="7EAA0A9F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C73A1C8" w14:textId="77777777" w:rsidTr="00E828D1">
        <w:tc>
          <w:tcPr>
            <w:tcW w:w="2660" w:type="dxa"/>
            <w:shd w:val="clear" w:color="auto" w:fill="auto"/>
          </w:tcPr>
          <w:p w14:paraId="58D82964" w14:textId="5686CA3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134" w:type="dxa"/>
            <w:shd w:val="clear" w:color="auto" w:fill="auto"/>
          </w:tcPr>
          <w:p w14:paraId="77B8B7A4" w14:textId="18F49E08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46A1860" w14:textId="7B5F5FC9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846BB" w:rsidRPr="008C3F62" w14:paraId="76B3129F" w14:textId="77777777" w:rsidTr="00E828D1">
        <w:tc>
          <w:tcPr>
            <w:tcW w:w="2660" w:type="dxa"/>
            <w:shd w:val="clear" w:color="auto" w:fill="auto"/>
          </w:tcPr>
          <w:p w14:paraId="720918F7" w14:textId="5EB1D1C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34" w:type="dxa"/>
            <w:shd w:val="clear" w:color="auto" w:fill="auto"/>
          </w:tcPr>
          <w:p w14:paraId="620FB5DD" w14:textId="1C62701E" w:rsidR="000846BB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0FC0BC20" w14:textId="55BE0DC7" w:rsidR="000846BB" w:rsidRPr="008C3F62" w:rsidRDefault="000846BB" w:rsidP="003C1BD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 w:rsidR="008173FF">
              <w:rPr>
                <w:rFonts w:ascii="宋体" w:hAnsi="宋体" w:hint="eastAsia"/>
                <w:sz w:val="21"/>
                <w:szCs w:val="21"/>
                <w:lang w:eastAsia="zh-CN"/>
              </w:rPr>
              <w:t>，由用途分类和设备功能两个组合确定。</w:t>
            </w:r>
          </w:p>
        </w:tc>
      </w:tr>
      <w:tr w:rsidR="000846BB" w:rsidRPr="008C3F62" w14:paraId="6F34F6E6" w14:textId="77777777" w:rsidTr="00E828D1">
        <w:tc>
          <w:tcPr>
            <w:tcW w:w="2660" w:type="dxa"/>
            <w:shd w:val="clear" w:color="auto" w:fill="auto"/>
          </w:tcPr>
          <w:p w14:paraId="4477BF13" w14:textId="3969E2E1" w:rsidR="000846BB" w:rsidRPr="008C3F62" w:rsidRDefault="000846BB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40EA0A3D" w14:textId="22743AC4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D97AF82" w14:textId="77B57EE3" w:rsidR="000846BB" w:rsidRPr="008C3F62" w:rsidRDefault="000846BB" w:rsidP="009045C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379446D5" w14:textId="77777777" w:rsidTr="00E828D1">
        <w:tc>
          <w:tcPr>
            <w:tcW w:w="2660" w:type="dxa"/>
            <w:shd w:val="clear" w:color="auto" w:fill="auto"/>
          </w:tcPr>
          <w:p w14:paraId="69D0ADC8" w14:textId="7E4FBB63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05A7BA69" w14:textId="53D4D2F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EA6FF13" w14:textId="415CC540" w:rsidR="008173FF" w:rsidRDefault="008173FF" w:rsidP="009045C2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升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自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，未定义填0，由用户自己定义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或者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用于定时器</w:t>
            </w:r>
          </w:p>
        </w:tc>
      </w:tr>
      <w:tr w:rsidR="008173FF" w:rsidRPr="008C3F62" w14:paraId="44358219" w14:textId="77777777" w:rsidTr="00E828D1">
        <w:tc>
          <w:tcPr>
            <w:tcW w:w="2660" w:type="dxa"/>
            <w:shd w:val="clear" w:color="auto" w:fill="auto"/>
          </w:tcPr>
          <w:p w14:paraId="4C1D33BD" w14:textId="5C2392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1756AF62" w14:textId="26AEA14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392EE48" w14:textId="3A5AD08E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9BB909" w14:textId="77777777" w:rsidTr="00E828D1">
        <w:tc>
          <w:tcPr>
            <w:tcW w:w="2660" w:type="dxa"/>
            <w:shd w:val="clear" w:color="auto" w:fill="auto"/>
          </w:tcPr>
          <w:p w14:paraId="24150D5B" w14:textId="5CEA534C" w:rsidR="008173FF" w:rsidRPr="008C3F62" w:rsidRDefault="008173FF" w:rsidP="00E828D1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E828D1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134" w:type="dxa"/>
            <w:shd w:val="clear" w:color="auto" w:fill="auto"/>
          </w:tcPr>
          <w:p w14:paraId="56AE2423" w14:textId="670A6C7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1AD48E0" w14:textId="15EEFB01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700CEFB2" w14:textId="77777777" w:rsidTr="00E828D1">
        <w:tc>
          <w:tcPr>
            <w:tcW w:w="2660" w:type="dxa"/>
            <w:shd w:val="clear" w:color="auto" w:fill="auto"/>
          </w:tcPr>
          <w:p w14:paraId="5EC772F6" w14:textId="73B7D8C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134" w:type="dxa"/>
            <w:shd w:val="clear" w:color="auto" w:fill="auto"/>
          </w:tcPr>
          <w:p w14:paraId="24921D89" w14:textId="013DD708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483E644" w14:textId="75CBBA45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306AB0F7" w14:textId="77777777" w:rsidTr="00E828D1">
        <w:tc>
          <w:tcPr>
            <w:tcW w:w="2660" w:type="dxa"/>
            <w:shd w:val="clear" w:color="auto" w:fill="auto"/>
          </w:tcPr>
          <w:p w14:paraId="243C881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413DAE6D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76595DCA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785C994" w14:textId="77777777" w:rsidTr="00E828D1">
        <w:tc>
          <w:tcPr>
            <w:tcW w:w="2660" w:type="dxa"/>
            <w:shd w:val="clear" w:color="auto" w:fill="auto"/>
          </w:tcPr>
          <w:p w14:paraId="6A15AB47" w14:textId="004B2894" w:rsidR="008173FF" w:rsidRPr="008C3F62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用途分类</w:t>
            </w:r>
          </w:p>
        </w:tc>
        <w:tc>
          <w:tcPr>
            <w:tcW w:w="1134" w:type="dxa"/>
            <w:shd w:val="clear" w:color="auto" w:fill="auto"/>
          </w:tcPr>
          <w:p w14:paraId="5C58AD6A" w14:textId="2CD5593A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5101A78E" w14:textId="0FCCC1A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4AFFC298" w14:textId="77777777" w:rsidTr="00E828D1">
        <w:tc>
          <w:tcPr>
            <w:tcW w:w="2660" w:type="dxa"/>
            <w:shd w:val="clear" w:color="auto" w:fill="auto"/>
          </w:tcPr>
          <w:p w14:paraId="20CEC206" w14:textId="29555FBB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36F619F3" w14:textId="4B4648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A4E5AD8" w14:textId="6248C5A4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78413060" w14:textId="77777777" w:rsidTr="00E828D1">
        <w:tc>
          <w:tcPr>
            <w:tcW w:w="2660" w:type="dxa"/>
            <w:shd w:val="clear" w:color="auto" w:fill="auto"/>
          </w:tcPr>
          <w:p w14:paraId="68C6807B" w14:textId="7E4D780E" w:rsidR="008173FF" w:rsidRPr="008C3F62" w:rsidRDefault="008173FF" w:rsidP="008B065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223BE3E0" w14:textId="4047B52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EA1BF25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03249BA" w14:textId="77777777" w:rsidTr="00E828D1">
        <w:tc>
          <w:tcPr>
            <w:tcW w:w="2660" w:type="dxa"/>
            <w:shd w:val="clear" w:color="auto" w:fill="auto"/>
          </w:tcPr>
          <w:p w14:paraId="735F1589" w14:textId="7D03A812" w:rsidR="008173FF" w:rsidRPr="008C3F62" w:rsidRDefault="008173FF" w:rsidP="008B065C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下限</w:t>
            </w:r>
          </w:p>
        </w:tc>
        <w:tc>
          <w:tcPr>
            <w:tcW w:w="1134" w:type="dxa"/>
            <w:shd w:val="clear" w:color="auto" w:fill="auto"/>
          </w:tcPr>
          <w:p w14:paraId="21CA22D4" w14:textId="4090951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A6F4C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27706200" w14:textId="77777777" w:rsidTr="00E828D1">
        <w:tc>
          <w:tcPr>
            <w:tcW w:w="2660" w:type="dxa"/>
            <w:shd w:val="clear" w:color="auto" w:fill="auto"/>
          </w:tcPr>
          <w:p w14:paraId="5D6D0F9B" w14:textId="1053A577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上限</w:t>
            </w:r>
          </w:p>
        </w:tc>
        <w:tc>
          <w:tcPr>
            <w:tcW w:w="1134" w:type="dxa"/>
            <w:shd w:val="clear" w:color="auto" w:fill="auto"/>
          </w:tcPr>
          <w:p w14:paraId="3BFC8E0B" w14:textId="63C9629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E20294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67F44B9" w14:textId="77777777" w:rsidTr="00E828D1">
        <w:tc>
          <w:tcPr>
            <w:tcW w:w="2660" w:type="dxa"/>
            <w:shd w:val="clear" w:color="auto" w:fill="auto"/>
          </w:tcPr>
          <w:p w14:paraId="73B1D0DD" w14:textId="73FF817F" w:rsidR="008173FF" w:rsidRPr="008C3F62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14:paraId="07A6A5E0" w14:textId="7529E7D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1F3631F5" w14:textId="3E8D4FC1" w:rsidR="008173FF" w:rsidRPr="008C3F62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如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O设备，有可能填0</w:t>
            </w:r>
          </w:p>
        </w:tc>
      </w:tr>
      <w:tr w:rsidR="008173FF" w:rsidRPr="008C3F62" w14:paraId="5E0950C0" w14:textId="77777777" w:rsidTr="00E828D1">
        <w:tc>
          <w:tcPr>
            <w:tcW w:w="2660" w:type="dxa"/>
            <w:shd w:val="clear" w:color="auto" w:fill="auto"/>
          </w:tcPr>
          <w:p w14:paraId="1099DE2C" w14:textId="1370F88F" w:rsidR="008173FF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79ED047D" w14:textId="6FFC3048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4D22CB1" w14:textId="38D52C0C" w:rsidR="008173FF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6FDF0450" w14:textId="77777777" w:rsidTr="00E828D1">
        <w:tc>
          <w:tcPr>
            <w:tcW w:w="2660" w:type="dxa"/>
            <w:shd w:val="clear" w:color="auto" w:fill="auto"/>
          </w:tcPr>
          <w:p w14:paraId="43849D55" w14:textId="2C17D8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51949D8B" w14:textId="1CB95E3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4D6CCB44" w14:textId="4C33787C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</w:t>
            </w:r>
          </w:p>
        </w:tc>
      </w:tr>
      <w:tr w:rsidR="008173FF" w:rsidRPr="008C3F62" w14:paraId="4A44C4A8" w14:textId="77777777" w:rsidTr="00E828D1">
        <w:tc>
          <w:tcPr>
            <w:tcW w:w="2660" w:type="dxa"/>
            <w:shd w:val="clear" w:color="auto" w:fill="auto"/>
          </w:tcPr>
          <w:p w14:paraId="56D51B0D" w14:textId="547558F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487BAD05" w14:textId="14584C9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4BA976DA" w14:textId="191C9601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528F2A08" w14:textId="77777777" w:rsidTr="00E828D1">
        <w:tc>
          <w:tcPr>
            <w:tcW w:w="2660" w:type="dxa"/>
            <w:shd w:val="clear" w:color="auto" w:fill="auto"/>
          </w:tcPr>
          <w:p w14:paraId="0935FC4B" w14:textId="34E2D0A0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134" w:type="dxa"/>
            <w:shd w:val="clear" w:color="auto" w:fill="auto"/>
          </w:tcPr>
          <w:p w14:paraId="771C796C" w14:textId="66E64B8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A6B1C92" w14:textId="62612A4D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3442A1" w14:textId="77777777" w:rsidTr="00E828D1">
        <w:tc>
          <w:tcPr>
            <w:tcW w:w="2660" w:type="dxa"/>
            <w:shd w:val="clear" w:color="auto" w:fill="auto"/>
          </w:tcPr>
          <w:p w14:paraId="4C53A414" w14:textId="7C6A5C3E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134" w:type="dxa"/>
            <w:shd w:val="clear" w:color="auto" w:fill="auto"/>
          </w:tcPr>
          <w:p w14:paraId="3FCA7F3D" w14:textId="63C789E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56802E2F" w14:textId="44A0B506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7B442B41" w14:textId="77777777" w:rsidTr="00E828D1">
        <w:tc>
          <w:tcPr>
            <w:tcW w:w="2660" w:type="dxa"/>
            <w:shd w:val="clear" w:color="auto" w:fill="auto"/>
          </w:tcPr>
          <w:p w14:paraId="5701657E" w14:textId="013C53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6B9F876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621BA668" w14:textId="77777777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E2334AB" w14:textId="77777777" w:rsidTr="00E828D1">
        <w:tc>
          <w:tcPr>
            <w:tcW w:w="2660" w:type="dxa"/>
            <w:shd w:val="clear" w:color="auto" w:fill="auto"/>
          </w:tcPr>
          <w:p w14:paraId="11FE6FD4" w14:textId="6765414E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用途分类</w:t>
            </w:r>
          </w:p>
        </w:tc>
        <w:tc>
          <w:tcPr>
            <w:tcW w:w="1134" w:type="dxa"/>
            <w:shd w:val="clear" w:color="auto" w:fill="auto"/>
          </w:tcPr>
          <w:p w14:paraId="6914DD66" w14:textId="3287438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07E7389" w14:textId="0A354A2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配置单位，</w:t>
            </w:r>
          </w:p>
        </w:tc>
      </w:tr>
      <w:tr w:rsidR="008173FF" w:rsidRPr="008C3F62" w14:paraId="789621B7" w14:textId="77777777" w:rsidTr="00E828D1">
        <w:tc>
          <w:tcPr>
            <w:tcW w:w="2660" w:type="dxa"/>
            <w:shd w:val="clear" w:color="auto" w:fill="auto"/>
          </w:tcPr>
          <w:p w14:paraId="40BAD4C2" w14:textId="1761B9BA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5A80E91F" w14:textId="18EAD50D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E7C3184" w14:textId="03FC2134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6FD349B1" w14:textId="77777777" w:rsidTr="00E828D1">
        <w:tc>
          <w:tcPr>
            <w:tcW w:w="2660" w:type="dxa"/>
            <w:shd w:val="clear" w:color="auto" w:fill="auto"/>
          </w:tcPr>
          <w:p w14:paraId="1D3EC3C2" w14:textId="073DC26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BE8A1D3" w14:textId="04FE7E0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694E5E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113C45CB" w14:textId="77777777" w:rsidTr="00E828D1">
        <w:tc>
          <w:tcPr>
            <w:tcW w:w="2660" w:type="dxa"/>
            <w:shd w:val="clear" w:color="auto" w:fill="auto"/>
          </w:tcPr>
          <w:p w14:paraId="43DCBFF9" w14:textId="67580F3B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下限</w:t>
            </w:r>
          </w:p>
        </w:tc>
        <w:tc>
          <w:tcPr>
            <w:tcW w:w="1134" w:type="dxa"/>
            <w:shd w:val="clear" w:color="auto" w:fill="auto"/>
          </w:tcPr>
          <w:p w14:paraId="06BD9026" w14:textId="09C8BF9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14FA95E" w14:textId="644D73F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3A2AF32C" w14:textId="77777777" w:rsidTr="00E828D1">
        <w:tc>
          <w:tcPr>
            <w:tcW w:w="2660" w:type="dxa"/>
            <w:shd w:val="clear" w:color="auto" w:fill="auto"/>
          </w:tcPr>
          <w:p w14:paraId="1840993F" w14:textId="384D4983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上限</w:t>
            </w:r>
          </w:p>
        </w:tc>
        <w:tc>
          <w:tcPr>
            <w:tcW w:w="1134" w:type="dxa"/>
            <w:shd w:val="clear" w:color="auto" w:fill="auto"/>
          </w:tcPr>
          <w:p w14:paraId="0143B565" w14:textId="1051F95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D929D50" w14:textId="0A6744F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7E9BF85" w14:textId="77777777" w:rsidR="00520B65" w:rsidRPr="008C3F62" w:rsidRDefault="00520B65" w:rsidP="00520B6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D6539D7" w14:textId="69E39480" w:rsidR="00520B65" w:rsidRPr="008C3F62" w:rsidRDefault="003C1A95" w:rsidP="00520B65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，报头格式。</w:t>
      </w:r>
    </w:p>
    <w:p w14:paraId="594997E0" w14:textId="66E029CF" w:rsidR="00164E9D" w:rsidRDefault="00BB0F3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D7B58"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  <w:t>每台从机原则上都需要注册一台声光报警设备</w:t>
      </w:r>
      <w:r w:rsidR="002624D6" w:rsidRPr="008D7B58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（除非不想报警）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无论该报警设备是从机内部器件还是外接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</w:t>
      </w: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注册的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功能用途分类要求是声光报警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0x0F04.</w:t>
      </w:r>
    </w:p>
    <w:p w14:paraId="668C7354" w14:textId="77777777" w:rsidR="002624D6" w:rsidRPr="00BB0F36" w:rsidRDefault="002624D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A435265" w14:textId="7101488F" w:rsidR="00164E9D" w:rsidRDefault="00164E9D" w:rsidP="00164E9D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1</w:t>
      </w:r>
    </w:p>
    <w:p w14:paraId="77544503" w14:textId="79415235" w:rsidR="00164E9D" w:rsidRDefault="00D710BF" w:rsidP="00D710BF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HVAC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276"/>
        <w:gridCol w:w="5244"/>
      </w:tblGrid>
      <w:tr w:rsidR="00D710BF" w:rsidRPr="008C3F62" w14:paraId="58C1B344" w14:textId="77777777" w:rsidTr="00D84B8A">
        <w:tc>
          <w:tcPr>
            <w:tcW w:w="2660" w:type="dxa"/>
            <w:shd w:val="clear" w:color="auto" w:fill="auto"/>
          </w:tcPr>
          <w:p w14:paraId="393E4AED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5CD305B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244" w:type="dxa"/>
            <w:shd w:val="clear" w:color="auto" w:fill="auto"/>
          </w:tcPr>
          <w:p w14:paraId="4BC4D23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710BF" w:rsidRPr="008C3F62" w14:paraId="5CC3233D" w14:textId="77777777" w:rsidTr="00D84B8A">
        <w:tc>
          <w:tcPr>
            <w:tcW w:w="2660" w:type="dxa"/>
            <w:shd w:val="clear" w:color="auto" w:fill="auto"/>
          </w:tcPr>
          <w:p w14:paraId="1A071A63" w14:textId="031B4980" w:rsidR="00D710BF" w:rsidRPr="008C3F62" w:rsidRDefault="00476DCD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710B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710B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1D8C03E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F7EC11C" w14:textId="39DA5254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12345678</w:t>
            </w:r>
          </w:p>
        </w:tc>
      </w:tr>
      <w:tr w:rsidR="00F90F76" w:rsidRPr="008C3F62" w14:paraId="4CA837BC" w14:textId="77777777" w:rsidTr="00D84B8A">
        <w:tc>
          <w:tcPr>
            <w:tcW w:w="2660" w:type="dxa"/>
            <w:shd w:val="clear" w:color="auto" w:fill="auto"/>
          </w:tcPr>
          <w:p w14:paraId="452BD3B8" w14:textId="48DF55B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D661DA6" w14:textId="35EB0B4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18C410D" w14:textId="40DD1178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VAC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3A7BF8F4" w14:textId="77777777" w:rsidTr="00D84B8A">
        <w:tc>
          <w:tcPr>
            <w:tcW w:w="2660" w:type="dxa"/>
            <w:shd w:val="clear" w:color="auto" w:fill="auto"/>
          </w:tcPr>
          <w:p w14:paraId="6C6F00FC" w14:textId="04A386A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276" w:type="dxa"/>
            <w:shd w:val="clear" w:color="auto" w:fill="auto"/>
          </w:tcPr>
          <w:p w14:paraId="7985ADA4" w14:textId="3CE1C6E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8637493" w14:textId="1951D8E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hyperlink r:id="rId13" w:tgtFrame="_blank" w:history="1">
              <w:r w:rsidRPr="00FF4C9B">
                <w:rPr>
                  <w:rFonts w:ascii="宋体" w:hAnsi="宋体"/>
                  <w:sz w:val="21"/>
                  <w:szCs w:val="21"/>
                  <w:lang w:eastAsia="zh-CN"/>
                </w:rPr>
                <w:t>RUBRE-112</w:t>
              </w:r>
            </w:hyperlink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673805A5" w14:textId="77777777" w:rsidTr="00D84B8A">
        <w:tc>
          <w:tcPr>
            <w:tcW w:w="2660" w:type="dxa"/>
            <w:shd w:val="clear" w:color="auto" w:fill="auto"/>
          </w:tcPr>
          <w:p w14:paraId="6E1FB1D6" w14:textId="1F85ED51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276" w:type="dxa"/>
            <w:shd w:val="clear" w:color="auto" w:fill="auto"/>
          </w:tcPr>
          <w:p w14:paraId="50F65FFF" w14:textId="77777777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6CD90C8" w14:textId="7132C02B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F2E4FE4" w14:textId="77777777" w:rsidTr="00D84B8A">
        <w:tc>
          <w:tcPr>
            <w:tcW w:w="2660" w:type="dxa"/>
            <w:shd w:val="clear" w:color="auto" w:fill="auto"/>
          </w:tcPr>
          <w:p w14:paraId="75308999" w14:textId="1755745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6" w:type="dxa"/>
            <w:shd w:val="clear" w:color="auto" w:fill="auto"/>
          </w:tcPr>
          <w:p w14:paraId="621B9B41" w14:textId="482AEF98" w:rsidR="00F90F76" w:rsidRPr="008C3F62" w:rsidRDefault="005D3854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244" w:type="dxa"/>
            <w:shd w:val="clear" w:color="auto" w:fill="auto"/>
          </w:tcPr>
          <w:p w14:paraId="58200360" w14:textId="6FA1EEDA" w:rsidR="00F90F76" w:rsidRPr="008C3F62" w:rsidRDefault="00F90F76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降温，加热，通风）</w:t>
            </w:r>
          </w:p>
        </w:tc>
      </w:tr>
      <w:tr w:rsidR="001C14B0" w:rsidRPr="008C3F62" w14:paraId="73E9ABD0" w14:textId="77777777" w:rsidTr="00D84B8A">
        <w:tc>
          <w:tcPr>
            <w:tcW w:w="2660" w:type="dxa"/>
            <w:shd w:val="clear" w:color="auto" w:fill="auto"/>
          </w:tcPr>
          <w:p w14:paraId="79AC845D" w14:textId="22096483" w:rsidR="001C14B0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6" w:type="dxa"/>
            <w:shd w:val="clear" w:color="auto" w:fill="auto"/>
          </w:tcPr>
          <w:p w14:paraId="6A5ED081" w14:textId="5D61BF8B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5271D448" w14:textId="09FE1C0E" w:rsidR="001C14B0" w:rsidRDefault="001C14B0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212A6049" w14:textId="77777777" w:rsidTr="00D84B8A">
        <w:tc>
          <w:tcPr>
            <w:tcW w:w="2660" w:type="dxa"/>
            <w:shd w:val="clear" w:color="auto" w:fill="auto"/>
          </w:tcPr>
          <w:p w14:paraId="0EBBCBC0" w14:textId="445DF438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276" w:type="dxa"/>
            <w:shd w:val="clear" w:color="auto" w:fill="auto"/>
          </w:tcPr>
          <w:p w14:paraId="55844A22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4F1CDBD5" w14:textId="105B8176" w:rsidR="001C14B0" w:rsidRPr="008C3F62" w:rsidRDefault="001C14B0" w:rsidP="00C842D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C842D0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降温）</w:t>
            </w:r>
          </w:p>
        </w:tc>
      </w:tr>
      <w:tr w:rsidR="001C14B0" w:rsidRPr="008C3F62" w14:paraId="736A1DE8" w14:textId="77777777" w:rsidTr="00D84B8A">
        <w:tc>
          <w:tcPr>
            <w:tcW w:w="2660" w:type="dxa"/>
            <w:shd w:val="clear" w:color="auto" w:fill="auto"/>
          </w:tcPr>
          <w:p w14:paraId="0251F492" w14:textId="2E97A5E1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6" w:type="dxa"/>
            <w:shd w:val="clear" w:color="auto" w:fill="auto"/>
          </w:tcPr>
          <w:p w14:paraId="1D203AFD" w14:textId="579CA00E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883CD5B" w14:textId="566AEB5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ol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0099929D" w14:textId="77777777" w:rsidTr="00D84B8A">
        <w:tc>
          <w:tcPr>
            <w:tcW w:w="2660" w:type="dxa"/>
            <w:shd w:val="clear" w:color="auto" w:fill="auto"/>
          </w:tcPr>
          <w:p w14:paraId="490A453E" w14:textId="0AC37192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276" w:type="dxa"/>
            <w:shd w:val="clear" w:color="auto" w:fill="auto"/>
          </w:tcPr>
          <w:p w14:paraId="2A0F2E05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654F22" w14:textId="5ED22E1C" w:rsidR="001C14B0" w:rsidRDefault="001C14B0" w:rsidP="0015254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5BC37B57" w14:textId="77777777" w:rsidTr="00D84B8A">
        <w:tc>
          <w:tcPr>
            <w:tcW w:w="2660" w:type="dxa"/>
            <w:shd w:val="clear" w:color="auto" w:fill="auto"/>
          </w:tcPr>
          <w:p w14:paraId="1E9A3A8C" w14:textId="06E8B6CC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276" w:type="dxa"/>
            <w:shd w:val="clear" w:color="auto" w:fill="auto"/>
          </w:tcPr>
          <w:p w14:paraId="1DC4D877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B116C6" w14:textId="31684056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  <w:tr w:rsidR="001C14B0" w:rsidRPr="008C3F62" w14:paraId="35B131AB" w14:textId="77777777" w:rsidTr="00D84B8A">
        <w:tc>
          <w:tcPr>
            <w:tcW w:w="2660" w:type="dxa"/>
            <w:shd w:val="clear" w:color="auto" w:fill="auto"/>
          </w:tcPr>
          <w:p w14:paraId="4DD0B4D4" w14:textId="39299186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276" w:type="dxa"/>
            <w:shd w:val="clear" w:color="auto" w:fill="auto"/>
          </w:tcPr>
          <w:p w14:paraId="5AB605B3" w14:textId="7E76A615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4059852" w14:textId="1213919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575794D6" w14:textId="77777777" w:rsidTr="00D84B8A">
        <w:tc>
          <w:tcPr>
            <w:tcW w:w="2660" w:type="dxa"/>
            <w:shd w:val="clear" w:color="auto" w:fill="auto"/>
          </w:tcPr>
          <w:p w14:paraId="7A186574" w14:textId="2E6BABC8" w:rsidR="001C14B0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14F91359" w14:textId="73A9DBB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3267E8B7" w14:textId="565DEC71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加热）</w:t>
            </w:r>
          </w:p>
        </w:tc>
      </w:tr>
      <w:tr w:rsidR="001C14B0" w:rsidRPr="008C3F62" w14:paraId="2EC6C581" w14:textId="77777777" w:rsidTr="00D84B8A">
        <w:tc>
          <w:tcPr>
            <w:tcW w:w="2660" w:type="dxa"/>
            <w:shd w:val="clear" w:color="auto" w:fill="auto"/>
          </w:tcPr>
          <w:p w14:paraId="69CB4995" w14:textId="2F5C7CC4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6D2B883" w14:textId="7384413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FD5C32" w14:textId="2C44DCB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ea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66A78DE4" w14:textId="77777777" w:rsidTr="00D84B8A">
        <w:tc>
          <w:tcPr>
            <w:tcW w:w="2660" w:type="dxa"/>
            <w:shd w:val="clear" w:color="auto" w:fill="auto"/>
          </w:tcPr>
          <w:p w14:paraId="1A93A974" w14:textId="0A2B3443" w:rsidR="001C14B0" w:rsidRPr="008C3F62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276" w:type="dxa"/>
            <w:shd w:val="clear" w:color="auto" w:fill="auto"/>
          </w:tcPr>
          <w:p w14:paraId="2DD87479" w14:textId="51BBA009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63F91BAC" w14:textId="25F7604C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3907D503" w14:textId="77777777" w:rsidTr="00D84B8A">
        <w:tc>
          <w:tcPr>
            <w:tcW w:w="2660" w:type="dxa"/>
            <w:shd w:val="clear" w:color="auto" w:fill="auto"/>
          </w:tcPr>
          <w:p w14:paraId="44FB600F" w14:textId="3680A5A3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276" w:type="dxa"/>
            <w:shd w:val="clear" w:color="auto" w:fill="auto"/>
          </w:tcPr>
          <w:p w14:paraId="7AA0FF6E" w14:textId="41C37D8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0D7412F4" w14:textId="1E589F1C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 假设总共3档</w:t>
            </w:r>
          </w:p>
        </w:tc>
      </w:tr>
      <w:tr w:rsidR="00D84B8A" w:rsidRPr="008C3F62" w14:paraId="3675AAB0" w14:textId="77777777" w:rsidTr="00D84B8A">
        <w:tc>
          <w:tcPr>
            <w:tcW w:w="2660" w:type="dxa"/>
            <w:shd w:val="clear" w:color="auto" w:fill="auto"/>
          </w:tcPr>
          <w:p w14:paraId="272C0538" w14:textId="19129AE4" w:rsidR="00D84B8A" w:rsidRPr="008C3F62" w:rsidRDefault="00D84B8A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276" w:type="dxa"/>
            <w:shd w:val="clear" w:color="auto" w:fill="auto"/>
          </w:tcPr>
          <w:p w14:paraId="5ED0F8A1" w14:textId="5A9C3EB7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1DF16AD" w14:textId="33ADF62B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991866" w:rsidRPr="008C3F62" w14:paraId="0F2378AD" w14:textId="77777777" w:rsidTr="00D84B8A">
        <w:tc>
          <w:tcPr>
            <w:tcW w:w="2660" w:type="dxa"/>
            <w:shd w:val="clear" w:color="auto" w:fill="auto"/>
          </w:tcPr>
          <w:p w14:paraId="1924901F" w14:textId="56647B9A" w:rsidR="00991866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2AB9A717" w14:textId="67E69BBC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2F4BEF2E" w14:textId="2AD45531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，自动，有可能升温，也有可能降温</w:t>
            </w:r>
          </w:p>
        </w:tc>
      </w:tr>
      <w:tr w:rsidR="00991866" w:rsidRPr="008C3F62" w14:paraId="6A98C557" w14:textId="77777777" w:rsidTr="00D84B8A">
        <w:tc>
          <w:tcPr>
            <w:tcW w:w="2660" w:type="dxa"/>
            <w:shd w:val="clear" w:color="auto" w:fill="auto"/>
          </w:tcPr>
          <w:p w14:paraId="5B21F27C" w14:textId="3892A707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0606300" w14:textId="478F5026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C2DCAD" w14:textId="65D38133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an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991866" w:rsidRPr="008C3F62" w14:paraId="37549245" w14:textId="77777777" w:rsidTr="00D84B8A">
        <w:tc>
          <w:tcPr>
            <w:tcW w:w="2660" w:type="dxa"/>
            <w:shd w:val="clear" w:color="auto" w:fill="auto"/>
          </w:tcPr>
          <w:p w14:paraId="01D79B69" w14:textId="6D1E7788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276" w:type="dxa"/>
            <w:shd w:val="clear" w:color="auto" w:fill="auto"/>
          </w:tcPr>
          <w:p w14:paraId="4771C7D6" w14:textId="30FEFE60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30C3B87" w14:textId="417181F7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991866" w:rsidRPr="008C3F62" w14:paraId="6691BF41" w14:textId="77777777" w:rsidTr="00D84B8A">
        <w:tc>
          <w:tcPr>
            <w:tcW w:w="2660" w:type="dxa"/>
            <w:shd w:val="clear" w:color="auto" w:fill="auto"/>
          </w:tcPr>
          <w:p w14:paraId="427C2E05" w14:textId="44DC7AE4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276" w:type="dxa"/>
            <w:shd w:val="clear" w:color="auto" w:fill="auto"/>
          </w:tcPr>
          <w:p w14:paraId="30FE3E33" w14:textId="51AF3D69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4A4EFD7" w14:textId="4AD3BF6F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</w:tbl>
    <w:p w14:paraId="010F0BA4" w14:textId="77777777" w:rsidR="00D710BF" w:rsidRDefault="00D710BF" w:rsidP="00D710BF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</w:p>
    <w:p w14:paraId="00F627D6" w14:textId="1B9726A5" w:rsidR="00D95484" w:rsidRDefault="00D95484" w:rsidP="00D95484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2</w:t>
      </w:r>
    </w:p>
    <w:p w14:paraId="7E62FEE6" w14:textId="28DA8EAF" w:rsidR="00D95484" w:rsidRDefault="00D95484" w:rsidP="00D95484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LDA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417"/>
        <w:gridCol w:w="5103"/>
      </w:tblGrid>
      <w:tr w:rsidR="00D95484" w:rsidRPr="008C3F62" w14:paraId="6A418BE6" w14:textId="77777777" w:rsidTr="00C842D0">
        <w:tc>
          <w:tcPr>
            <w:tcW w:w="2660" w:type="dxa"/>
            <w:shd w:val="clear" w:color="auto" w:fill="auto"/>
          </w:tcPr>
          <w:p w14:paraId="36D9CCAB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C8D9EF3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103" w:type="dxa"/>
            <w:shd w:val="clear" w:color="auto" w:fill="auto"/>
          </w:tcPr>
          <w:p w14:paraId="4017C085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95484" w:rsidRPr="008C3F62" w14:paraId="62097FAC" w14:textId="77777777" w:rsidTr="00C842D0">
        <w:tc>
          <w:tcPr>
            <w:tcW w:w="2660" w:type="dxa"/>
            <w:shd w:val="clear" w:color="auto" w:fill="auto"/>
          </w:tcPr>
          <w:p w14:paraId="6FA0F1BC" w14:textId="5963589D" w:rsidR="00D95484" w:rsidRPr="008C3F62" w:rsidRDefault="00476DCD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95484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95484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C66AAD1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59B3CE98" w14:textId="7E29F4F8" w:rsidR="00D95484" w:rsidRPr="008C3F62" w:rsidRDefault="00D95484" w:rsidP="00D269D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</w:t>
            </w:r>
            <w:r w:rsidR="00D269D4">
              <w:rPr>
                <w:rFonts w:ascii="宋体" w:hAnsi="宋体" w:hint="eastAsia"/>
                <w:sz w:val="21"/>
                <w:szCs w:val="21"/>
                <w:lang w:eastAsia="zh-CN"/>
              </w:rPr>
              <w:t>46289214</w:t>
            </w:r>
          </w:p>
        </w:tc>
      </w:tr>
      <w:tr w:rsidR="00F90F76" w:rsidRPr="008C3F62" w14:paraId="44964A74" w14:textId="77777777" w:rsidTr="00C842D0">
        <w:tc>
          <w:tcPr>
            <w:tcW w:w="2660" w:type="dxa"/>
            <w:shd w:val="clear" w:color="auto" w:fill="auto"/>
          </w:tcPr>
          <w:p w14:paraId="2173DD40" w14:textId="534B6C6E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4FBAC13" w14:textId="5F227A39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6054E35" w14:textId="4F40CD21" w:rsidR="00F90F76" w:rsidRPr="008C3F62" w:rsidRDefault="00F90F76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DA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4352AF41" w14:textId="77777777" w:rsidTr="00C842D0">
        <w:tc>
          <w:tcPr>
            <w:tcW w:w="2660" w:type="dxa"/>
            <w:shd w:val="clear" w:color="auto" w:fill="auto"/>
          </w:tcPr>
          <w:p w14:paraId="54B32014" w14:textId="3897B166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417" w:type="dxa"/>
            <w:shd w:val="clear" w:color="auto" w:fill="auto"/>
          </w:tcPr>
          <w:p w14:paraId="76E2743B" w14:textId="5121FD5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891FAE2" w14:textId="76EADEEA" w:rsidR="00F90F76" w:rsidRPr="008C3F62" w:rsidRDefault="00F90F76" w:rsidP="007F4EF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“LDA-R-145”</w:t>
            </w:r>
          </w:p>
        </w:tc>
      </w:tr>
      <w:tr w:rsidR="00F90F76" w:rsidRPr="008C3F62" w14:paraId="71D6E475" w14:textId="77777777" w:rsidTr="00C842D0">
        <w:tc>
          <w:tcPr>
            <w:tcW w:w="2660" w:type="dxa"/>
            <w:shd w:val="clear" w:color="auto" w:fill="auto"/>
          </w:tcPr>
          <w:p w14:paraId="17CECC87" w14:textId="7984AA3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417" w:type="dxa"/>
            <w:shd w:val="clear" w:color="auto" w:fill="auto"/>
          </w:tcPr>
          <w:p w14:paraId="73891DB3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6E4540E1" w14:textId="11DD248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10414A2" w14:textId="77777777" w:rsidTr="00C842D0">
        <w:tc>
          <w:tcPr>
            <w:tcW w:w="2660" w:type="dxa"/>
            <w:shd w:val="clear" w:color="auto" w:fill="auto"/>
          </w:tcPr>
          <w:p w14:paraId="5853AF04" w14:textId="3F9590F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417" w:type="dxa"/>
            <w:shd w:val="clear" w:color="auto" w:fill="auto"/>
          </w:tcPr>
          <w:p w14:paraId="1D6E00E6" w14:textId="6FC4E4D8" w:rsidR="00F90F76" w:rsidRPr="008C3F62" w:rsidRDefault="005D385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2025463B" w14:textId="1A0FEA73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红光，白光，PPFD）</w:t>
            </w:r>
          </w:p>
        </w:tc>
      </w:tr>
      <w:tr w:rsidR="00F90F76" w:rsidRPr="008C3F62" w14:paraId="31D40828" w14:textId="77777777" w:rsidTr="00C842D0">
        <w:tc>
          <w:tcPr>
            <w:tcW w:w="2660" w:type="dxa"/>
            <w:shd w:val="clear" w:color="auto" w:fill="auto"/>
          </w:tcPr>
          <w:p w14:paraId="43FF3418" w14:textId="40A25A8B" w:rsidR="00F90F76" w:rsidRPr="008C3F62" w:rsidRDefault="00F90F76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307E6026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7B3B6D10" w14:textId="7F1DE65B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C842D0" w:rsidRPr="008C3F62" w14:paraId="1930DB59" w14:textId="77777777" w:rsidTr="00C842D0">
        <w:tc>
          <w:tcPr>
            <w:tcW w:w="2660" w:type="dxa"/>
            <w:shd w:val="clear" w:color="auto" w:fill="auto"/>
          </w:tcPr>
          <w:p w14:paraId="0392519C" w14:textId="512B5FD1" w:rsidR="00C842D0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1F51766F" w14:textId="0807ACAC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133952F9" w14:textId="5F46C3F3" w:rsidR="00C842D0" w:rsidRDefault="00C842D0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补光）</w:t>
            </w:r>
          </w:p>
        </w:tc>
      </w:tr>
      <w:tr w:rsidR="00C842D0" w:rsidRPr="008C3F62" w14:paraId="08751030" w14:textId="77777777" w:rsidTr="00C842D0">
        <w:tc>
          <w:tcPr>
            <w:tcW w:w="2660" w:type="dxa"/>
            <w:shd w:val="clear" w:color="auto" w:fill="auto"/>
          </w:tcPr>
          <w:p w14:paraId="2E49BE6C" w14:textId="38199EC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5E1B118B" w14:textId="4EB71E6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F7CF94E" w14:textId="69EE8096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re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C842D0" w:rsidRPr="008C3F62" w14:paraId="2F42B633" w14:textId="77777777" w:rsidTr="00C842D0">
        <w:tc>
          <w:tcPr>
            <w:tcW w:w="2660" w:type="dxa"/>
            <w:shd w:val="clear" w:color="auto" w:fill="auto"/>
          </w:tcPr>
          <w:p w14:paraId="0DFAB5AA" w14:textId="49EE1A1B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417" w:type="dxa"/>
            <w:shd w:val="clear" w:color="auto" w:fill="auto"/>
          </w:tcPr>
          <w:p w14:paraId="66180562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2937D82" w14:textId="77777777" w:rsidR="00C842D0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C842D0" w:rsidRPr="008C3F62" w14:paraId="3AF1FBD5" w14:textId="77777777" w:rsidTr="00C842D0">
        <w:tc>
          <w:tcPr>
            <w:tcW w:w="2660" w:type="dxa"/>
            <w:shd w:val="clear" w:color="auto" w:fill="auto"/>
          </w:tcPr>
          <w:p w14:paraId="2D54916E" w14:textId="4E6C4C68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417" w:type="dxa"/>
            <w:shd w:val="clear" w:color="auto" w:fill="auto"/>
          </w:tcPr>
          <w:p w14:paraId="205BE6B4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0AE54A5" w14:textId="2F48DA98" w:rsidR="00C842D0" w:rsidRPr="008C3F62" w:rsidRDefault="00C842D0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100 </w:t>
            </w:r>
          </w:p>
        </w:tc>
      </w:tr>
      <w:tr w:rsidR="00C842D0" w:rsidRPr="008C3F62" w14:paraId="7F99D4F0" w14:textId="77777777" w:rsidTr="00C842D0">
        <w:tc>
          <w:tcPr>
            <w:tcW w:w="2660" w:type="dxa"/>
            <w:shd w:val="clear" w:color="auto" w:fill="auto"/>
          </w:tcPr>
          <w:p w14:paraId="303FBD44" w14:textId="38878FB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417" w:type="dxa"/>
            <w:shd w:val="clear" w:color="auto" w:fill="auto"/>
          </w:tcPr>
          <w:p w14:paraId="184CA276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F014AA7" w14:textId="4118F335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</w:p>
        </w:tc>
      </w:tr>
      <w:tr w:rsidR="001409D3" w:rsidRPr="008C3F62" w14:paraId="3A70E935" w14:textId="77777777" w:rsidTr="00C842D0">
        <w:tc>
          <w:tcPr>
            <w:tcW w:w="2660" w:type="dxa"/>
            <w:shd w:val="clear" w:color="auto" w:fill="auto"/>
          </w:tcPr>
          <w:p w14:paraId="50F5B7D6" w14:textId="559BF3B1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7D9A6D3F" w14:textId="5AE0A44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85E084B" w14:textId="32821AD3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补光）</w:t>
            </w:r>
          </w:p>
        </w:tc>
      </w:tr>
      <w:tr w:rsidR="001409D3" w:rsidRPr="008C3F62" w14:paraId="49ED5D9A" w14:textId="77777777" w:rsidTr="00C842D0">
        <w:tc>
          <w:tcPr>
            <w:tcW w:w="2660" w:type="dxa"/>
            <w:shd w:val="clear" w:color="auto" w:fill="auto"/>
          </w:tcPr>
          <w:p w14:paraId="4B8AE715" w14:textId="19DFA36E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AD0000D" w14:textId="326C017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89EAA06" w14:textId="213585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white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30529A99" w14:textId="77777777" w:rsidTr="00C842D0">
        <w:tc>
          <w:tcPr>
            <w:tcW w:w="2660" w:type="dxa"/>
            <w:shd w:val="clear" w:color="auto" w:fill="auto"/>
          </w:tcPr>
          <w:p w14:paraId="322CCA57" w14:textId="338D7606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417" w:type="dxa"/>
            <w:shd w:val="clear" w:color="auto" w:fill="auto"/>
          </w:tcPr>
          <w:p w14:paraId="7B5B4CEF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8A36B2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1123E81" w14:textId="77777777" w:rsidTr="00C842D0">
        <w:tc>
          <w:tcPr>
            <w:tcW w:w="2660" w:type="dxa"/>
            <w:shd w:val="clear" w:color="auto" w:fill="auto"/>
          </w:tcPr>
          <w:p w14:paraId="6C01BAEB" w14:textId="54F58D75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417" w:type="dxa"/>
            <w:shd w:val="clear" w:color="auto" w:fill="auto"/>
          </w:tcPr>
          <w:p w14:paraId="196CB35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A2824A1" w14:textId="44C387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0</w:t>
            </w:r>
          </w:p>
        </w:tc>
      </w:tr>
      <w:tr w:rsidR="001409D3" w:rsidRPr="008C3F62" w14:paraId="623C389C" w14:textId="77777777" w:rsidTr="00C842D0">
        <w:tc>
          <w:tcPr>
            <w:tcW w:w="2660" w:type="dxa"/>
            <w:shd w:val="clear" w:color="auto" w:fill="auto"/>
          </w:tcPr>
          <w:p w14:paraId="39E94D67" w14:textId="4198D56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417" w:type="dxa"/>
            <w:shd w:val="clear" w:color="auto" w:fill="auto"/>
          </w:tcPr>
          <w:p w14:paraId="464B312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DA8DD3C" w14:textId="139D7CC3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2 (PPFD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409D3" w:rsidRPr="008C3F62" w14:paraId="1FFC703C" w14:textId="77777777" w:rsidTr="00C842D0">
        <w:tc>
          <w:tcPr>
            <w:tcW w:w="2660" w:type="dxa"/>
            <w:shd w:val="clear" w:color="auto" w:fill="auto"/>
          </w:tcPr>
          <w:p w14:paraId="2144762D" w14:textId="456E2CDF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5A765584" w14:textId="2EBC38C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08BB9980" w14:textId="07322576" w:rsidR="001409D3" w:rsidRDefault="001409D3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（自动）</w:t>
            </w:r>
          </w:p>
        </w:tc>
      </w:tr>
      <w:tr w:rsidR="001409D3" w:rsidRPr="008C3F62" w14:paraId="7B79BED9" w14:textId="77777777" w:rsidTr="00C842D0">
        <w:tc>
          <w:tcPr>
            <w:tcW w:w="2660" w:type="dxa"/>
            <w:shd w:val="clear" w:color="auto" w:fill="auto"/>
          </w:tcPr>
          <w:p w14:paraId="3B54B581" w14:textId="03AAFCE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C3E0DE" w14:textId="28DDE3B6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49677AB" w14:textId="56264A15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57BBE605" w14:textId="77777777" w:rsidTr="00C842D0">
        <w:tc>
          <w:tcPr>
            <w:tcW w:w="2660" w:type="dxa"/>
            <w:shd w:val="clear" w:color="auto" w:fill="auto"/>
          </w:tcPr>
          <w:p w14:paraId="089B81F9" w14:textId="51B4673B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417" w:type="dxa"/>
            <w:shd w:val="clear" w:color="auto" w:fill="auto"/>
          </w:tcPr>
          <w:p w14:paraId="50D5D9BD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70F0EEA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FDB20C1" w14:textId="77777777" w:rsidTr="00C842D0">
        <w:tc>
          <w:tcPr>
            <w:tcW w:w="2660" w:type="dxa"/>
            <w:shd w:val="clear" w:color="auto" w:fill="auto"/>
          </w:tcPr>
          <w:p w14:paraId="5E7444CD" w14:textId="10E9295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417" w:type="dxa"/>
            <w:shd w:val="clear" w:color="auto" w:fill="auto"/>
          </w:tcPr>
          <w:p w14:paraId="2D80576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FA59F40" w14:textId="43ABEF4E" w:rsidR="001409D3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000 </w:t>
            </w:r>
          </w:p>
        </w:tc>
      </w:tr>
      <w:tr w:rsidR="001409D3" w:rsidRPr="008C3F62" w14:paraId="35BF5438" w14:textId="77777777" w:rsidTr="00C842D0">
        <w:tc>
          <w:tcPr>
            <w:tcW w:w="2660" w:type="dxa"/>
            <w:shd w:val="clear" w:color="auto" w:fill="auto"/>
          </w:tcPr>
          <w:p w14:paraId="19B27D70" w14:textId="5BE2A499" w:rsidR="001409D3" w:rsidRPr="008C3F62" w:rsidRDefault="001409D3" w:rsidP="00292D83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</w:p>
        </w:tc>
        <w:tc>
          <w:tcPr>
            <w:tcW w:w="1417" w:type="dxa"/>
            <w:shd w:val="clear" w:color="auto" w:fill="auto"/>
          </w:tcPr>
          <w:p w14:paraId="6F82DECB" w14:textId="1B30A8A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0AA9F8ED" w14:textId="5FE9E4CD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1409D3" w:rsidRPr="008C3F62" w14:paraId="4E7BF2B2" w14:textId="77777777" w:rsidTr="00C842D0">
        <w:tc>
          <w:tcPr>
            <w:tcW w:w="2660" w:type="dxa"/>
            <w:shd w:val="clear" w:color="auto" w:fill="auto"/>
          </w:tcPr>
          <w:p w14:paraId="195C9397" w14:textId="20D166D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0F96C84C" w14:textId="5C37D71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68EC72E" w14:textId="19B5507C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（日升日落）</w:t>
            </w:r>
          </w:p>
        </w:tc>
      </w:tr>
      <w:tr w:rsidR="001409D3" w:rsidRPr="008C3F62" w14:paraId="7EE2736C" w14:textId="77777777" w:rsidTr="00C842D0">
        <w:tc>
          <w:tcPr>
            <w:tcW w:w="2660" w:type="dxa"/>
            <w:shd w:val="clear" w:color="auto" w:fill="auto"/>
          </w:tcPr>
          <w:p w14:paraId="65EF3E44" w14:textId="56FAC0E1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2634A214" w14:textId="0EACC48D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C3A97E8" w14:textId="66A7D306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（时间，秒）</w:t>
            </w:r>
          </w:p>
        </w:tc>
      </w:tr>
      <w:tr w:rsidR="001409D3" w:rsidRPr="008C3F62" w14:paraId="7489DD9A" w14:textId="77777777" w:rsidTr="00C842D0">
        <w:tc>
          <w:tcPr>
            <w:tcW w:w="2660" w:type="dxa"/>
            <w:shd w:val="clear" w:color="auto" w:fill="auto"/>
          </w:tcPr>
          <w:p w14:paraId="56218DBE" w14:textId="7616F00C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60479E38" w14:textId="303B918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68DAF46" w14:textId="61B4BE3B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unrise&amp;sunse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64D2071E" w14:textId="77777777" w:rsidTr="00C842D0">
        <w:tc>
          <w:tcPr>
            <w:tcW w:w="2660" w:type="dxa"/>
            <w:shd w:val="clear" w:color="auto" w:fill="auto"/>
          </w:tcPr>
          <w:p w14:paraId="33669090" w14:textId="69040387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417" w:type="dxa"/>
            <w:shd w:val="clear" w:color="auto" w:fill="auto"/>
          </w:tcPr>
          <w:p w14:paraId="00C4A7E7" w14:textId="60FE2589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136A01C1" w14:textId="0A79001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1409D3" w:rsidRPr="008C3F62" w14:paraId="25A81E33" w14:textId="77777777" w:rsidTr="00C842D0">
        <w:tc>
          <w:tcPr>
            <w:tcW w:w="2660" w:type="dxa"/>
            <w:shd w:val="clear" w:color="auto" w:fill="auto"/>
          </w:tcPr>
          <w:p w14:paraId="504C9171" w14:textId="5A0845F5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417" w:type="dxa"/>
            <w:shd w:val="clear" w:color="auto" w:fill="auto"/>
          </w:tcPr>
          <w:p w14:paraId="24748C4C" w14:textId="521B731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636F6D5" w14:textId="1AB417C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600</w:t>
            </w:r>
          </w:p>
        </w:tc>
      </w:tr>
    </w:tbl>
    <w:p w14:paraId="4E95488D" w14:textId="6E4DFE58" w:rsidR="00C8410C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9" w:name="_Toc102114914"/>
      <w:r>
        <w:rPr>
          <w:rFonts w:ascii="宋体" w:eastAsia="宋体" w:hAnsi="宋体" w:cs="微软雅黑" w:hint="eastAsia"/>
          <w:sz w:val="21"/>
          <w:szCs w:val="21"/>
        </w:rPr>
        <w:lastRenderedPageBreak/>
        <w:t>执行设备</w:t>
      </w:r>
      <w:r w:rsidR="00280B8B">
        <w:rPr>
          <w:rFonts w:ascii="宋体" w:eastAsia="宋体" w:hAnsi="宋体" w:cs="微软雅黑" w:hint="eastAsia"/>
          <w:sz w:val="21"/>
          <w:szCs w:val="21"/>
        </w:rPr>
        <w:t>配置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9"/>
    </w:p>
    <w:p w14:paraId="33B90D44" w14:textId="7ED16C1E" w:rsidR="00C8410C" w:rsidRPr="008C3F62" w:rsidRDefault="00C8410C" w:rsidP="00C8410C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308"/>
        <w:gridCol w:w="5670"/>
      </w:tblGrid>
      <w:tr w:rsidR="00097BF6" w:rsidRPr="008C3F62" w14:paraId="1B4B6EC2" w14:textId="77777777" w:rsidTr="00C520E9">
        <w:tc>
          <w:tcPr>
            <w:tcW w:w="2202" w:type="dxa"/>
            <w:shd w:val="clear" w:color="auto" w:fill="auto"/>
          </w:tcPr>
          <w:p w14:paraId="5D3ECA5C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4CE6116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670" w:type="dxa"/>
            <w:shd w:val="clear" w:color="auto" w:fill="auto"/>
          </w:tcPr>
          <w:p w14:paraId="3136581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4943741" w14:textId="77777777" w:rsidTr="00C520E9">
        <w:tc>
          <w:tcPr>
            <w:tcW w:w="2202" w:type="dxa"/>
            <w:shd w:val="clear" w:color="auto" w:fill="auto"/>
          </w:tcPr>
          <w:p w14:paraId="6FA1F28C" w14:textId="7BC61C20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ID</w:t>
            </w:r>
          </w:p>
        </w:tc>
        <w:tc>
          <w:tcPr>
            <w:tcW w:w="1308" w:type="dxa"/>
            <w:shd w:val="clear" w:color="auto" w:fill="auto"/>
          </w:tcPr>
          <w:p w14:paraId="32E2C85E" w14:textId="7A31E0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4 bytes</w:t>
            </w:r>
          </w:p>
        </w:tc>
        <w:tc>
          <w:tcPr>
            <w:tcW w:w="5670" w:type="dxa"/>
            <w:shd w:val="clear" w:color="auto" w:fill="auto"/>
          </w:tcPr>
          <w:p w14:paraId="412D7A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3B3906CF" w14:textId="77777777" w:rsidTr="00C520E9">
        <w:tc>
          <w:tcPr>
            <w:tcW w:w="2202" w:type="dxa"/>
            <w:shd w:val="clear" w:color="auto" w:fill="auto"/>
          </w:tcPr>
          <w:p w14:paraId="37E4D92D" w14:textId="57C580AC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16C5EE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670" w:type="dxa"/>
            <w:shd w:val="clear" w:color="auto" w:fill="auto"/>
          </w:tcPr>
          <w:p w14:paraId="158094D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FE93B38" w14:textId="77777777" w:rsidTr="00C520E9">
        <w:tc>
          <w:tcPr>
            <w:tcW w:w="2202" w:type="dxa"/>
            <w:shd w:val="clear" w:color="auto" w:fill="auto"/>
          </w:tcPr>
          <w:p w14:paraId="1B1D0D96" w14:textId="2EC76573" w:rsidR="00097BF6" w:rsidRPr="008C3F62" w:rsidRDefault="00213F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308" w:type="dxa"/>
            <w:shd w:val="clear" w:color="auto" w:fill="auto"/>
          </w:tcPr>
          <w:p w14:paraId="449EEBB0" w14:textId="1CE8FEE0" w:rsidR="00097BF6" w:rsidRPr="008C3F62" w:rsidRDefault="005D3854" w:rsidP="00777D1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670" w:type="dxa"/>
            <w:shd w:val="clear" w:color="auto" w:fill="auto"/>
          </w:tcPr>
          <w:p w14:paraId="1FC4A19F" w14:textId="0E3F6503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BEFD3A7" w14:textId="77777777" w:rsidTr="00C520E9">
        <w:tc>
          <w:tcPr>
            <w:tcW w:w="2202" w:type="dxa"/>
            <w:shd w:val="clear" w:color="auto" w:fill="auto"/>
          </w:tcPr>
          <w:p w14:paraId="5191A76A" w14:textId="37244F03" w:rsidR="00097BF6" w:rsidRPr="008C3F62" w:rsidRDefault="00097BF6" w:rsidP="005D57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="00213FC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1308" w:type="dxa"/>
            <w:shd w:val="clear" w:color="auto" w:fill="auto"/>
          </w:tcPr>
          <w:p w14:paraId="5BD05FB4" w14:textId="65350B25" w:rsidR="00097BF6" w:rsidRPr="008C3F62" w:rsidRDefault="00BD1B8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670" w:type="dxa"/>
            <w:shd w:val="clear" w:color="auto" w:fill="auto"/>
          </w:tcPr>
          <w:p w14:paraId="63F46031" w14:textId="11739AE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68A7879" w14:textId="77777777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93C7BE4" w14:textId="25676C56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F4FAD03" w14:textId="4123653D" w:rsidR="007728D3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0" w:name="_Toc102114915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F53B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0"/>
    </w:p>
    <w:p w14:paraId="04966C92" w14:textId="69AD9D38" w:rsidR="007D1E27" w:rsidRPr="008C3F62" w:rsidRDefault="00C520E9" w:rsidP="007D1E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1810FAA" w14:textId="77777777" w:rsidTr="00097BF6">
        <w:tc>
          <w:tcPr>
            <w:tcW w:w="1526" w:type="dxa"/>
            <w:shd w:val="clear" w:color="auto" w:fill="auto"/>
          </w:tcPr>
          <w:p w14:paraId="19CFC7D3" w14:textId="447554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331B8A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584BD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118E2742" w14:textId="77777777" w:rsidTr="00097BF6">
        <w:tc>
          <w:tcPr>
            <w:tcW w:w="1526" w:type="dxa"/>
            <w:shd w:val="clear" w:color="auto" w:fill="auto"/>
          </w:tcPr>
          <w:p w14:paraId="4F429E0F" w14:textId="4E7567F7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49B6933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C3AB49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7738CA" w14:textId="77777777" w:rsidTr="00097BF6">
        <w:tc>
          <w:tcPr>
            <w:tcW w:w="1526" w:type="dxa"/>
            <w:shd w:val="clear" w:color="auto" w:fill="auto"/>
          </w:tcPr>
          <w:p w14:paraId="1584B75E" w14:textId="022A4785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F7B40F4" w14:textId="13F341BE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5677A622" w14:textId="4507E3F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0A6240" w14:textId="77777777" w:rsidR="001505A9" w:rsidRDefault="001505A9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58F156DC" w14:textId="64271180" w:rsidR="0031393F" w:rsidRPr="008C3F62" w:rsidRDefault="0031393F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121099C" w14:textId="05EFA4F6" w:rsidR="003E1DCA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1" w:name="_Toc102114916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E1DCA">
        <w:rPr>
          <w:rFonts w:ascii="宋体" w:eastAsia="宋体" w:hAnsi="宋体" w:cs="微软雅黑" w:hint="eastAsia"/>
          <w:sz w:val="21"/>
          <w:szCs w:val="21"/>
        </w:rPr>
        <w:t>功能</w:t>
      </w:r>
      <w:r w:rsidR="003E1DC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1"/>
    </w:p>
    <w:p w14:paraId="71A4AE8A" w14:textId="49D748F8" w:rsidR="00476DCD" w:rsidRPr="008C3F62" w:rsidRDefault="00476DCD" w:rsidP="003E1D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430AE89C" w14:textId="77777777" w:rsidTr="00C520E9">
        <w:tc>
          <w:tcPr>
            <w:tcW w:w="2202" w:type="dxa"/>
            <w:shd w:val="clear" w:color="auto" w:fill="auto"/>
          </w:tcPr>
          <w:p w14:paraId="4A48DEFC" w14:textId="5B29E78B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89F4ACD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420591D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1678BAB" w14:textId="77777777" w:rsidTr="00C520E9">
        <w:tc>
          <w:tcPr>
            <w:tcW w:w="2202" w:type="dxa"/>
            <w:shd w:val="clear" w:color="auto" w:fill="auto"/>
          </w:tcPr>
          <w:p w14:paraId="148A710E" w14:textId="2D5D629D" w:rsidR="00097BF6" w:rsidRPr="008C3F62" w:rsidRDefault="00282DA3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1E1FEB6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9965C3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5D00A2A" w14:textId="77777777" w:rsidTr="00C520E9">
        <w:tc>
          <w:tcPr>
            <w:tcW w:w="2202" w:type="dxa"/>
            <w:shd w:val="clear" w:color="auto" w:fill="auto"/>
          </w:tcPr>
          <w:p w14:paraId="29DBDEED" w14:textId="22465112" w:rsidR="00097BF6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在注册时的位置</w:t>
            </w:r>
          </w:p>
        </w:tc>
        <w:tc>
          <w:tcPr>
            <w:tcW w:w="1167" w:type="dxa"/>
            <w:shd w:val="clear" w:color="auto" w:fill="auto"/>
          </w:tcPr>
          <w:p w14:paraId="7303EA75" w14:textId="0F1FB29A" w:rsidR="00097BF6" w:rsidRPr="008C3F62" w:rsidRDefault="005D385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8468BD4" w14:textId="5CE7063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C5E0C12" w14:textId="77777777" w:rsidTr="00C520E9">
        <w:tc>
          <w:tcPr>
            <w:tcW w:w="2202" w:type="dxa"/>
            <w:shd w:val="clear" w:color="auto" w:fill="auto"/>
          </w:tcPr>
          <w:p w14:paraId="2C661715" w14:textId="7554208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3905320" w14:textId="14AB93EA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32D1CBF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F020081" w14:textId="77777777" w:rsidR="003E1DCA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ADA3957" w14:textId="63173A64" w:rsidR="003E1DCA" w:rsidRPr="008C3F62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2D7001B" w14:textId="55983600" w:rsidR="00622E24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2" w:name="_Toc102114917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13FCF">
        <w:rPr>
          <w:rFonts w:ascii="宋体" w:eastAsia="宋体" w:hAnsi="宋体" w:cs="微软雅黑" w:hint="eastAsia"/>
          <w:sz w:val="21"/>
          <w:szCs w:val="21"/>
        </w:rPr>
        <w:t>配置</w:t>
      </w:r>
      <w:r w:rsidR="00622E24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2"/>
    </w:p>
    <w:p w14:paraId="7AA730A5" w14:textId="0D28088A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09DD937D" w14:textId="77777777" w:rsidTr="00C520E9">
        <w:tc>
          <w:tcPr>
            <w:tcW w:w="2202" w:type="dxa"/>
            <w:shd w:val="clear" w:color="auto" w:fill="auto"/>
          </w:tcPr>
          <w:p w14:paraId="5DD2C10A" w14:textId="77BF22CE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794488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5525533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57C112B" w14:textId="77777777" w:rsidTr="00C520E9">
        <w:tc>
          <w:tcPr>
            <w:tcW w:w="2202" w:type="dxa"/>
            <w:shd w:val="clear" w:color="auto" w:fill="auto"/>
          </w:tcPr>
          <w:p w14:paraId="146FD417" w14:textId="18E67EF7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1283A3E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F4F25BB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91E6C92" w14:textId="77777777" w:rsidTr="00C520E9">
        <w:tc>
          <w:tcPr>
            <w:tcW w:w="2202" w:type="dxa"/>
            <w:shd w:val="clear" w:color="auto" w:fill="auto"/>
          </w:tcPr>
          <w:p w14:paraId="23AB6668" w14:textId="58C71885" w:rsidR="00097BF6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167" w:type="dxa"/>
            <w:shd w:val="clear" w:color="auto" w:fill="auto"/>
          </w:tcPr>
          <w:p w14:paraId="018457B6" w14:textId="4716EA70" w:rsidR="00097BF6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4D258FDF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5691E4C" w14:textId="77777777" w:rsidTr="00C520E9">
        <w:tc>
          <w:tcPr>
            <w:tcW w:w="2202" w:type="dxa"/>
            <w:shd w:val="clear" w:color="auto" w:fill="auto"/>
          </w:tcPr>
          <w:p w14:paraId="7F37F201" w14:textId="6DB524B1" w:rsidR="00097BF6" w:rsidRPr="008C3F62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04C0FD2" w14:textId="2727F634" w:rsidR="00097BF6" w:rsidRPr="008C3F62" w:rsidRDefault="00B7060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21079DB8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CBC1297" w14:textId="77777777" w:rsidR="00622E24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622018C" w14:textId="53DC536C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AE4679D" w14:textId="4B5C8686" w:rsidR="00A643BF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3" w:name="_Toc102114918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33882">
        <w:rPr>
          <w:rFonts w:ascii="宋体" w:eastAsia="宋体" w:hAnsi="宋体" w:cs="微软雅黑" w:hint="eastAsia"/>
          <w:sz w:val="21"/>
          <w:szCs w:val="21"/>
        </w:rPr>
        <w:t>手动</w:t>
      </w:r>
      <w:r w:rsidR="0061170D">
        <w:rPr>
          <w:rFonts w:ascii="宋体" w:eastAsia="宋体" w:hAnsi="宋体" w:cs="微软雅黑" w:hint="eastAsia"/>
          <w:sz w:val="21"/>
          <w:szCs w:val="21"/>
        </w:rPr>
        <w:t>控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3"/>
    </w:p>
    <w:p w14:paraId="46CE020D" w14:textId="46794667" w:rsidR="00A643BF" w:rsidRPr="008C3F62" w:rsidRDefault="00A643BF" w:rsidP="00A643BF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A7C5A54" w14:textId="77777777" w:rsidTr="00C520E9">
        <w:tc>
          <w:tcPr>
            <w:tcW w:w="2660" w:type="dxa"/>
            <w:shd w:val="clear" w:color="auto" w:fill="auto"/>
          </w:tcPr>
          <w:p w14:paraId="68317480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C4F5327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1A35D44A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87146F7" w14:textId="77777777" w:rsidTr="00C520E9">
        <w:tc>
          <w:tcPr>
            <w:tcW w:w="2660" w:type="dxa"/>
            <w:shd w:val="clear" w:color="auto" w:fill="auto"/>
          </w:tcPr>
          <w:p w14:paraId="107838F1" w14:textId="723FB91A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F2D2B6C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32E7BF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33882" w:rsidRPr="008C3F62" w14:paraId="32F2FFC7" w14:textId="77777777" w:rsidTr="00C520E9">
        <w:tc>
          <w:tcPr>
            <w:tcW w:w="2660" w:type="dxa"/>
            <w:shd w:val="clear" w:color="auto" w:fill="auto"/>
          </w:tcPr>
          <w:p w14:paraId="6BCEA7F9" w14:textId="4D3AEB6A" w:rsidR="00C33882" w:rsidRPr="008C3F62" w:rsidRDefault="006E1FC7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C33882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C3388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C33882">
              <w:rPr>
                <w:rFonts w:ascii="宋体" w:hAnsi="宋体" w:hint="eastAsia"/>
                <w:sz w:val="21"/>
                <w:szCs w:val="21"/>
                <w:lang w:eastAsia="zh-CN"/>
              </w:rPr>
              <w:t>位置</w:t>
            </w:r>
          </w:p>
        </w:tc>
        <w:tc>
          <w:tcPr>
            <w:tcW w:w="1134" w:type="dxa"/>
            <w:shd w:val="clear" w:color="auto" w:fill="auto"/>
          </w:tcPr>
          <w:p w14:paraId="720EF357" w14:textId="5F3363E5" w:rsidR="00C33882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C3388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29A426C" w14:textId="77777777" w:rsidR="00C33882" w:rsidRPr="008C3F62" w:rsidRDefault="00C3388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6487F" w:rsidRPr="008C3F62" w14:paraId="265ABD02" w14:textId="77777777" w:rsidTr="00C520E9">
        <w:tc>
          <w:tcPr>
            <w:tcW w:w="2660" w:type="dxa"/>
            <w:shd w:val="clear" w:color="auto" w:fill="auto"/>
          </w:tcPr>
          <w:p w14:paraId="039A98FA" w14:textId="61DD54C4" w:rsidR="0036487F" w:rsidRPr="008C3F62" w:rsidRDefault="0036487F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是否自动</w:t>
            </w:r>
          </w:p>
        </w:tc>
        <w:tc>
          <w:tcPr>
            <w:tcW w:w="1134" w:type="dxa"/>
            <w:shd w:val="clear" w:color="auto" w:fill="auto"/>
          </w:tcPr>
          <w:p w14:paraId="5CEB5029" w14:textId="653938FC" w:rsidR="0036487F" w:rsidRDefault="0007526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36487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A6F2E94" w14:textId="2C4F0B00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手动/1 自动</w:t>
            </w:r>
          </w:p>
        </w:tc>
      </w:tr>
      <w:tr w:rsidR="0036487F" w:rsidRPr="008C3F62" w14:paraId="1F866268" w14:textId="77777777" w:rsidTr="00C520E9">
        <w:tc>
          <w:tcPr>
            <w:tcW w:w="2660" w:type="dxa"/>
            <w:shd w:val="clear" w:color="auto" w:fill="auto"/>
          </w:tcPr>
          <w:p w14:paraId="0CBC5E28" w14:textId="68661533" w:rsidR="0036487F" w:rsidRPr="008C3F62" w:rsidRDefault="006E1FC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36487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36487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参数</w:t>
            </w:r>
          </w:p>
        </w:tc>
        <w:tc>
          <w:tcPr>
            <w:tcW w:w="1134" w:type="dxa"/>
            <w:shd w:val="clear" w:color="auto" w:fill="auto"/>
          </w:tcPr>
          <w:p w14:paraId="3174D1A4" w14:textId="7A7451DB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99B4164" w14:textId="0B7D0DD4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只对手动有效</w:t>
            </w:r>
          </w:p>
        </w:tc>
      </w:tr>
    </w:tbl>
    <w:p w14:paraId="701D6283" w14:textId="77777777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2592B29" w14:textId="358EB409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B94C8F0" w14:textId="634A7CE9" w:rsidR="00A84A39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44" w:name="_Toc102114919"/>
      <w:r>
        <w:rPr>
          <w:rFonts w:ascii="宋体" w:eastAsia="宋体" w:hAnsi="宋体" w:hint="eastAsia"/>
          <w:sz w:val="21"/>
          <w:szCs w:val="21"/>
        </w:rPr>
        <w:lastRenderedPageBreak/>
        <w:t>执行设备</w:t>
      </w:r>
      <w:r w:rsidR="00A84A39" w:rsidRPr="00A84A39">
        <w:rPr>
          <w:rFonts w:ascii="宋体" w:eastAsia="宋体" w:hAnsi="宋体" w:hint="eastAsia"/>
          <w:sz w:val="21"/>
          <w:szCs w:val="21"/>
        </w:rPr>
        <w:t>定位</w:t>
      </w:r>
      <w:bookmarkEnd w:id="44"/>
    </w:p>
    <w:p w14:paraId="31E7C52D" w14:textId="42B34A64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如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3842F7C" w14:textId="77777777" w:rsidR="00442418" w:rsidRPr="008C3F62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442418" w14:paraId="3D234A95" w14:textId="77777777" w:rsidTr="00097BF6">
        <w:tc>
          <w:tcPr>
            <w:tcW w:w="1526" w:type="dxa"/>
            <w:shd w:val="clear" w:color="auto" w:fill="auto"/>
          </w:tcPr>
          <w:p w14:paraId="211E5D40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4EC126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F89DA93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442418" w14:paraId="024CD3EA" w14:textId="77777777" w:rsidTr="00097BF6">
        <w:tc>
          <w:tcPr>
            <w:tcW w:w="1526" w:type="dxa"/>
            <w:shd w:val="clear" w:color="auto" w:fill="auto"/>
          </w:tcPr>
          <w:p w14:paraId="0DF11AE9" w14:textId="088BF919" w:rsidR="00097BF6" w:rsidRPr="008C3F62" w:rsidRDefault="00282DA3" w:rsidP="00DA479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5A21BE2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71492A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86A6FD4" w14:textId="77777777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71F674A" w14:textId="3E9D9636" w:rsidR="00CE66F7" w:rsidRPr="008C3F62" w:rsidRDefault="00CE66F7" w:rsidP="00CE66F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479C84CA" w14:textId="15859DAC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5" w:name="_Toc102114920"/>
      <w:bookmarkEnd w:id="3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FF034A">
        <w:rPr>
          <w:rFonts w:ascii="宋体" w:eastAsia="宋体" w:hAnsi="宋体" w:hint="eastAsia"/>
          <w:sz w:val="21"/>
          <w:szCs w:val="21"/>
          <w:lang w:eastAsia="zh-CN"/>
        </w:rPr>
        <w:t>采集</w:t>
      </w:r>
      <w:r w:rsidR="007728D3" w:rsidRPr="008C3F62">
        <w:rPr>
          <w:rFonts w:ascii="宋体" w:eastAsia="宋体" w:hAnsi="宋体" w:hint="eastAsia"/>
          <w:sz w:val="21"/>
          <w:szCs w:val="21"/>
          <w:lang w:eastAsia="zh-CN"/>
        </w:rPr>
        <w:t>数据</w:t>
      </w:r>
      <w:r w:rsidR="00E46EA1">
        <w:rPr>
          <w:rFonts w:ascii="宋体" w:eastAsia="宋体" w:hAnsi="宋体" w:hint="eastAsia"/>
          <w:sz w:val="21"/>
          <w:szCs w:val="21"/>
          <w:lang w:eastAsia="zh-CN"/>
        </w:rPr>
        <w:t>管理</w:t>
      </w:r>
      <w:r w:rsidR="00E67C74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5"/>
    </w:p>
    <w:p w14:paraId="2CE91CE4" w14:textId="5E880B4B" w:rsidR="00885673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6" w:name="_Toc102114921"/>
      <w:r>
        <w:rPr>
          <w:rFonts w:ascii="宋体" w:eastAsia="宋体" w:hAnsi="宋体" w:hint="eastAsia"/>
          <w:sz w:val="21"/>
          <w:szCs w:val="21"/>
        </w:rPr>
        <w:t>传感设备</w:t>
      </w:r>
      <w:r w:rsidR="00FF034A">
        <w:rPr>
          <w:rFonts w:ascii="宋体" w:eastAsia="宋体" w:hAnsi="宋体" w:cs="微软雅黑" w:hint="eastAsia"/>
          <w:sz w:val="21"/>
          <w:szCs w:val="21"/>
        </w:rPr>
        <w:t>采集</w:t>
      </w:r>
      <w:r w:rsidR="00E67C74">
        <w:rPr>
          <w:rFonts w:ascii="宋体" w:eastAsia="宋体" w:hAnsi="宋体" w:cs="微软雅黑" w:hint="eastAsia"/>
          <w:sz w:val="21"/>
          <w:szCs w:val="21"/>
        </w:rPr>
        <w:t>数据发送</w:t>
      </w:r>
      <w:bookmarkEnd w:id="46"/>
    </w:p>
    <w:p w14:paraId="05AA4D2C" w14:textId="65C8090A" w:rsidR="00E67C74" w:rsidRDefault="00E67C74" w:rsidP="00E67C74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注册时</w:t>
      </w:r>
      <w:r w:rsidR="00BF6885">
        <w:rPr>
          <w:rFonts w:ascii="宋体" w:hAnsi="宋体" w:hint="eastAsia"/>
          <w:sz w:val="21"/>
          <w:szCs w:val="21"/>
          <w:lang w:eastAsia="zh-CN"/>
        </w:rPr>
        <w:t>要求，</w:t>
      </w:r>
      <w:r w:rsidR="0069570F">
        <w:rPr>
          <w:rFonts w:ascii="宋体" w:hAnsi="宋体" w:hint="eastAsia"/>
          <w:sz w:val="21"/>
          <w:szCs w:val="21"/>
          <w:lang w:eastAsia="zh-CN"/>
        </w:rPr>
        <w:t>按一定频率、按各参数位置</w:t>
      </w:r>
      <w:r>
        <w:rPr>
          <w:rFonts w:ascii="宋体" w:hAnsi="宋体" w:hint="eastAsia"/>
          <w:sz w:val="21"/>
          <w:szCs w:val="21"/>
          <w:lang w:eastAsia="zh-CN"/>
        </w:rPr>
        <w:t>发送数据</w:t>
      </w:r>
      <w:r w:rsidR="00650CE5">
        <w:rPr>
          <w:rFonts w:ascii="宋体" w:hAnsi="宋体" w:hint="eastAsia"/>
          <w:sz w:val="21"/>
          <w:szCs w:val="21"/>
          <w:lang w:eastAsia="zh-CN"/>
        </w:rPr>
        <w:t>。</w:t>
      </w:r>
    </w:p>
    <w:p w14:paraId="1F3BAA3B" w14:textId="715F486E" w:rsidR="00E67C74" w:rsidRPr="008C3F62" w:rsidRDefault="00E67C74" w:rsidP="00E67C74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3FC2A80D" w14:textId="77777777" w:rsidTr="00BB6CEB">
        <w:tc>
          <w:tcPr>
            <w:tcW w:w="2202" w:type="dxa"/>
            <w:shd w:val="clear" w:color="auto" w:fill="auto"/>
          </w:tcPr>
          <w:p w14:paraId="4EFE5DFE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0F68BAD5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3FD443E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0B7956EB" w14:textId="77777777" w:rsidTr="00BB6CEB">
        <w:tc>
          <w:tcPr>
            <w:tcW w:w="2202" w:type="dxa"/>
            <w:shd w:val="clear" w:color="auto" w:fill="auto"/>
          </w:tcPr>
          <w:p w14:paraId="29B5DB62" w14:textId="633BF73A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40ADFE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DFE65F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7EA647D7" w14:textId="77777777" w:rsidTr="00BB6CEB">
        <w:tc>
          <w:tcPr>
            <w:tcW w:w="2202" w:type="dxa"/>
            <w:shd w:val="clear" w:color="auto" w:fill="auto"/>
          </w:tcPr>
          <w:p w14:paraId="643B4D48" w14:textId="1F5031E7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5210A41D" w14:textId="157E5556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6374C805" w14:textId="0FDAF2DF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15AD8FFF" w14:textId="77777777" w:rsidTr="00BB6CEB">
        <w:tc>
          <w:tcPr>
            <w:tcW w:w="2202" w:type="dxa"/>
            <w:shd w:val="clear" w:color="auto" w:fill="auto"/>
          </w:tcPr>
          <w:p w14:paraId="4C1EFFF0" w14:textId="5BB20C23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1数据</w:t>
            </w:r>
          </w:p>
        </w:tc>
        <w:tc>
          <w:tcPr>
            <w:tcW w:w="1167" w:type="dxa"/>
            <w:shd w:val="clear" w:color="auto" w:fill="auto"/>
          </w:tcPr>
          <w:p w14:paraId="5C4D6557" w14:textId="38F16854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0359B91" w14:textId="46038390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7310233" w14:textId="77777777" w:rsidTr="00BB6CEB">
        <w:tc>
          <w:tcPr>
            <w:tcW w:w="2202" w:type="dxa"/>
            <w:shd w:val="clear" w:color="auto" w:fill="auto"/>
          </w:tcPr>
          <w:p w14:paraId="54DAC14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67349CE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6875006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4218D378" w14:textId="77777777" w:rsidTr="00BB6CEB">
        <w:tc>
          <w:tcPr>
            <w:tcW w:w="2202" w:type="dxa"/>
            <w:shd w:val="clear" w:color="auto" w:fill="auto"/>
          </w:tcPr>
          <w:p w14:paraId="1E2E23B0" w14:textId="06E931E2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数据</w:t>
            </w:r>
          </w:p>
        </w:tc>
        <w:tc>
          <w:tcPr>
            <w:tcW w:w="1167" w:type="dxa"/>
            <w:shd w:val="clear" w:color="auto" w:fill="auto"/>
          </w:tcPr>
          <w:p w14:paraId="6B1BE383" w14:textId="2A101507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F40AD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</w:tbl>
    <w:p w14:paraId="6767489F" w14:textId="77777777" w:rsidR="00223F3D" w:rsidRDefault="00223F3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0A27742C" w14:textId="69325587" w:rsidR="006828D4" w:rsidRPr="008C3F62" w:rsidRDefault="0018781B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35C8C5AF" w14:textId="6110ACAD" w:rsidR="00126BB4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7" w:name="_Toc102114922"/>
      <w:bookmarkStart w:id="48" w:name="_Toc25181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126BB4" w:rsidRPr="008C3F62">
        <w:rPr>
          <w:rFonts w:ascii="宋体" w:eastAsia="宋体" w:hAnsi="宋体" w:hint="eastAsia"/>
          <w:sz w:val="21"/>
          <w:szCs w:val="21"/>
          <w:lang w:eastAsia="zh-CN"/>
        </w:rPr>
        <w:t>状态</w:t>
      </w:r>
      <w:r w:rsidR="00650CE5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7"/>
    </w:p>
    <w:p w14:paraId="72549FD7" w14:textId="2C9BC605" w:rsidR="00126BB4" w:rsidRPr="008C3F62" w:rsidRDefault="00650CE5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9" w:name="_Toc102114923"/>
      <w:r>
        <w:rPr>
          <w:rFonts w:ascii="宋体" w:eastAsia="宋体" w:hAnsi="宋体" w:cs="微软雅黑" w:hint="eastAsia"/>
          <w:sz w:val="21"/>
          <w:szCs w:val="21"/>
        </w:rPr>
        <w:t>状态发送</w:t>
      </w:r>
      <w:bookmarkEnd w:id="49"/>
    </w:p>
    <w:p w14:paraId="179BA830" w14:textId="795F4517" w:rsidR="00650CE5" w:rsidRDefault="00BF6885" w:rsidP="00650CE5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注册时要求，按一定频率、按各</w:t>
      </w:r>
      <w:r w:rsidR="000A2007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位置发送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状态。</w:t>
      </w:r>
    </w:p>
    <w:p w14:paraId="49900557" w14:textId="77777777" w:rsidR="00650CE5" w:rsidRDefault="00650CE5" w:rsidP="00650CE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1440AEC2" w14:textId="77777777" w:rsidTr="00BD3A74">
        <w:tc>
          <w:tcPr>
            <w:tcW w:w="2202" w:type="dxa"/>
            <w:shd w:val="clear" w:color="auto" w:fill="auto"/>
          </w:tcPr>
          <w:p w14:paraId="3DB6AB52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3D74DB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15CD5906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4BD58C01" w14:textId="77777777" w:rsidTr="00BD3A74">
        <w:tc>
          <w:tcPr>
            <w:tcW w:w="2202" w:type="dxa"/>
            <w:shd w:val="clear" w:color="auto" w:fill="auto"/>
          </w:tcPr>
          <w:p w14:paraId="107CFDC2" w14:textId="7EB54B1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61FA5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11E92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5F21D4D" w14:textId="77777777" w:rsidTr="00BD3A74">
        <w:tc>
          <w:tcPr>
            <w:tcW w:w="2202" w:type="dxa"/>
            <w:shd w:val="clear" w:color="auto" w:fill="auto"/>
          </w:tcPr>
          <w:p w14:paraId="7CA75EB4" w14:textId="0C0DEF9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3BE91F85" w14:textId="12187000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96AFC2B" w14:textId="159BB2AD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IO有12个，那就填12</w:t>
            </w:r>
          </w:p>
        </w:tc>
      </w:tr>
      <w:tr w:rsidR="007651AC" w:rsidRPr="008C3F62" w14:paraId="40B6DCE1" w14:textId="77777777" w:rsidTr="00BD3A74">
        <w:tc>
          <w:tcPr>
            <w:tcW w:w="2202" w:type="dxa"/>
            <w:shd w:val="clear" w:color="auto" w:fill="auto"/>
          </w:tcPr>
          <w:p w14:paraId="545ACA92" w14:textId="0DAC7B99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A1A1456" w14:textId="4BB89B8B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58B0428" w14:textId="60207CBE" w:rsidR="007651AC" w:rsidRPr="008C3F62" w:rsidRDefault="001C1B1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7651AC" w:rsidRPr="008C3F62" w14:paraId="21349C5D" w14:textId="77777777" w:rsidTr="00BD3A74">
        <w:tc>
          <w:tcPr>
            <w:tcW w:w="2202" w:type="dxa"/>
            <w:shd w:val="clear" w:color="auto" w:fill="auto"/>
          </w:tcPr>
          <w:p w14:paraId="050BBD8A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2E73002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CD9D66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85E76B9" w14:textId="77777777" w:rsidTr="00BD3A74">
        <w:tc>
          <w:tcPr>
            <w:tcW w:w="2202" w:type="dxa"/>
            <w:shd w:val="clear" w:color="auto" w:fill="auto"/>
          </w:tcPr>
          <w:p w14:paraId="7A5F6014" w14:textId="2D0E61F8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7F5E1FB" w14:textId="51A1E4CE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EEB1C0B" w14:textId="595E7C02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E0983E9" w14:textId="77777777" w:rsidR="009150AD" w:rsidRDefault="009150A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3384F012" w14:textId="0237428F" w:rsidR="00126BB4" w:rsidRDefault="00650CE5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6CFB9937" w14:textId="63B9D764" w:rsidR="00616989" w:rsidRPr="00616989" w:rsidRDefault="00616989" w:rsidP="008C3F62">
      <w:pPr>
        <w:spacing w:line="240" w:lineRule="auto"/>
        <w:ind w:firstLineChars="101" w:firstLine="212"/>
        <w:rPr>
          <w:rFonts w:ascii="宋体" w:hAnsi="宋体" w:cs="微软雅黑"/>
          <w:color w:val="FF0000"/>
          <w:sz w:val="21"/>
          <w:szCs w:val="21"/>
          <w:lang w:eastAsia="zh-CN"/>
        </w:rPr>
      </w:pP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如果是报警设备，根据注册时填写0（不报警）或者</w:t>
      </w:r>
      <w:r w:rsidR="004A4163">
        <w:rPr>
          <w:rFonts w:ascii="宋体" w:hAnsi="宋体" w:cs="微软雅黑" w:hint="eastAsia"/>
          <w:color w:val="FF0000"/>
          <w:sz w:val="21"/>
          <w:szCs w:val="21"/>
          <w:lang w:eastAsia="zh-CN"/>
        </w:rPr>
        <w:t>触发该报警的触发条件ID</w:t>
      </w: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（报警）。</w:t>
      </w:r>
    </w:p>
    <w:p w14:paraId="160041FA" w14:textId="77777777" w:rsidR="001812CA" w:rsidRPr="008C3F62" w:rsidRDefault="001812C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50" w:name="_Toc102114924"/>
      <w:r>
        <w:rPr>
          <w:rFonts w:ascii="宋体" w:eastAsia="宋体" w:hAnsi="宋体" w:hint="eastAsia"/>
          <w:sz w:val="21"/>
          <w:szCs w:val="21"/>
          <w:lang w:eastAsia="zh-CN"/>
        </w:rPr>
        <w:t>任务管理</w:t>
      </w:r>
      <w:bookmarkEnd w:id="50"/>
    </w:p>
    <w:p w14:paraId="31D6CAF5" w14:textId="69F8C9DA" w:rsidR="001812CA" w:rsidRPr="008C3F62" w:rsidRDefault="001812C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1" w:name="_Toc102114925"/>
      <w:r w:rsidRPr="008824C4">
        <w:rPr>
          <w:rFonts w:ascii="宋体" w:eastAsia="宋体" w:hAnsi="宋体" w:hint="eastAsia"/>
          <w:sz w:val="21"/>
          <w:szCs w:val="21"/>
        </w:rPr>
        <w:t>梯形曲线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1"/>
    </w:p>
    <w:p w14:paraId="1834DBC5" w14:textId="7D86998A" w:rsidR="001812CA" w:rsidRDefault="00282DA3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="001812CA">
        <w:rPr>
          <w:rFonts w:ascii="宋体" w:hAnsi="宋体" w:hint="eastAsia"/>
          <w:sz w:val="21"/>
          <w:szCs w:val="21"/>
          <w:lang w:eastAsia="zh-CN"/>
        </w:rPr>
        <w:t>必须在</w:t>
      </w:r>
      <w:r w:rsidR="00CE7829">
        <w:rPr>
          <w:rFonts w:ascii="宋体" w:hAnsi="宋体" w:hint="eastAsia"/>
          <w:sz w:val="21"/>
          <w:szCs w:val="21"/>
          <w:lang w:eastAsia="zh-CN"/>
        </w:rPr>
        <w:t>某个</w:t>
      </w:r>
      <w:r w:rsidR="001812CA">
        <w:rPr>
          <w:rFonts w:ascii="宋体" w:hAnsi="宋体" w:hint="eastAsia"/>
          <w:sz w:val="21"/>
          <w:szCs w:val="21"/>
          <w:lang w:eastAsia="zh-CN"/>
        </w:rPr>
        <w:t>时</w:t>
      </w:r>
      <w:r w:rsidR="00CE7829">
        <w:rPr>
          <w:rFonts w:ascii="宋体" w:hAnsi="宋体" w:hint="eastAsia"/>
          <w:sz w:val="21"/>
          <w:szCs w:val="21"/>
          <w:lang w:eastAsia="zh-CN"/>
        </w:rPr>
        <w:t>刻满足一定的条件之后，</w:t>
      </w:r>
      <w:r w:rsidR="001812CA">
        <w:rPr>
          <w:rFonts w:ascii="宋体" w:hAnsi="宋体" w:hint="eastAsia"/>
          <w:sz w:val="21"/>
          <w:szCs w:val="21"/>
          <w:lang w:eastAsia="zh-CN"/>
        </w:rPr>
        <w:t>根据一定的</w:t>
      </w:r>
      <w:r w:rsidR="00CE7829">
        <w:rPr>
          <w:rFonts w:ascii="宋体" w:hAnsi="宋体" w:hint="eastAsia"/>
          <w:sz w:val="21"/>
          <w:szCs w:val="21"/>
          <w:lang w:eastAsia="zh-CN"/>
        </w:rPr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进行运行，这些</w:t>
      </w:r>
      <w:r w:rsidR="00CE7829">
        <w:rPr>
          <w:rFonts w:ascii="宋体" w:hAnsi="宋体" w:hint="eastAsia"/>
          <w:sz w:val="21"/>
          <w:szCs w:val="21"/>
          <w:lang w:eastAsia="zh-CN"/>
        </w:rPr>
        <w:t>条件或者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是跟时间相关的，连续的设定值Y轴和时间长度X轴构成了一条梯形曲线，我们用字符串来表达这条曲线。</w:t>
      </w:r>
    </w:p>
    <w:p w14:paraId="3EDFC1F9" w14:textId="3E986065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1812CA" w:rsidRPr="008C3F62" w14:paraId="747EE7DD" w14:textId="77777777" w:rsidTr="006672E5">
        <w:tc>
          <w:tcPr>
            <w:tcW w:w="1526" w:type="dxa"/>
            <w:shd w:val="clear" w:color="auto" w:fill="auto"/>
          </w:tcPr>
          <w:p w14:paraId="29214A25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D263B5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EC05B64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582CD0DE" w14:textId="77777777" w:rsidTr="006672E5">
        <w:tc>
          <w:tcPr>
            <w:tcW w:w="1526" w:type="dxa"/>
            <w:shd w:val="clear" w:color="auto" w:fill="auto"/>
          </w:tcPr>
          <w:p w14:paraId="4391EFA3" w14:textId="2B165C69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50A31ED9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CE3547C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0761FD80" w14:textId="77777777" w:rsidTr="006672E5">
        <w:tc>
          <w:tcPr>
            <w:tcW w:w="1526" w:type="dxa"/>
            <w:shd w:val="clear" w:color="auto" w:fill="auto"/>
          </w:tcPr>
          <w:p w14:paraId="4A55BADA" w14:textId="7FCFF947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表达式</w:t>
            </w:r>
          </w:p>
        </w:tc>
        <w:tc>
          <w:tcPr>
            <w:tcW w:w="1417" w:type="dxa"/>
            <w:shd w:val="clear" w:color="auto" w:fill="auto"/>
          </w:tcPr>
          <w:p w14:paraId="55EE0DBE" w14:textId="795B4887" w:rsidR="001812CA" w:rsidRPr="008C3F62" w:rsidRDefault="005F25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289215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46DDA2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1C6381A8" w14:textId="76B6E72B" w:rsidR="005F5CD0" w:rsidRPr="008C3F62" w:rsidRDefault="005F5CD0" w:rsidP="005F5CD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23477BF1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86A84FA" w14:textId="74AD90AC" w:rsidR="001812CA" w:rsidRDefault="00C108E2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梯形</w:t>
      </w:r>
      <w:r w:rsidR="001812CA">
        <w:rPr>
          <w:rFonts w:ascii="宋体" w:hAnsi="宋体" w:hint="eastAsia"/>
          <w:sz w:val="21"/>
          <w:szCs w:val="21"/>
          <w:lang w:eastAsia="zh-CN"/>
        </w:rPr>
        <w:t>曲线表达式我们用字符串表达，格式规定为：</w:t>
      </w:r>
    </w:p>
    <w:p w14:paraId="797C15AD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曲线区间数目,(起始值，终点值，持续时长),(起始值，终点值，持续时长),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,(起始值，终点值，持续时长)]</w:t>
      </w:r>
    </w:p>
    <w:p w14:paraId="28588A2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曲线区间数目：构成梯形曲线的直线数量</w:t>
      </w:r>
    </w:p>
    <w:p w14:paraId="67B8E131" w14:textId="2EB5AC23" w:rsidR="001812CA" w:rsidRPr="00B91016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起始值：每段直线左端点的Y轴坐标值</w:t>
      </w:r>
    </w:p>
    <w:p w14:paraId="3AA40BA3" w14:textId="0A9994EF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终点值：每段直线右端点的Y轴坐标值</w:t>
      </w:r>
    </w:p>
    <w:p w14:paraId="425F4933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持续时长：单位秒，不是时刻，如果持续时长为0，代表没有时间限制。</w:t>
      </w:r>
    </w:p>
    <w:p w14:paraId="5C881353" w14:textId="77777777" w:rsidR="001812CA" w:rsidRDefault="001812CA" w:rsidP="001812CA">
      <w:pPr>
        <w:spacing w:line="240" w:lineRule="auto"/>
        <w:ind w:firstLineChars="101" w:firstLine="212"/>
        <w:rPr>
          <w:noProof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比如：</w:t>
      </w:r>
      <w:r>
        <w:rPr>
          <w:rFonts w:ascii="宋体" w:hAnsi="宋体"/>
          <w:sz w:val="21"/>
          <w:szCs w:val="21"/>
          <w:lang w:eastAsia="zh-CN"/>
        </w:rPr>
        <w:br/>
      </w:r>
      <w:r w:rsidR="005B5443">
        <w:rPr>
          <w:noProof/>
          <w:lang w:eastAsia="zh-CN"/>
        </w:rPr>
        <w:pict w14:anchorId="742E5DF1">
          <v:shape id="图片 1" o:spid="_x0000_i1026" type="#_x0000_t75" style="width:6in;height:168.7pt;visibility:visible;mso-wrap-style:square">
            <v:imagedata r:id="rId14" o:title=""/>
          </v:shape>
        </w:pict>
      </w:r>
    </w:p>
    <w:p w14:paraId="6B5A4346" w14:textId="0B270048" w:rsidR="001812CA" w:rsidRPr="00040753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总共有8段曲线，假设它的ID号为</w:t>
      </w:r>
      <w:r w:rsidR="00524B4B">
        <w:rPr>
          <w:rFonts w:ascii="宋体" w:hAnsi="宋体" w:hint="eastAsia"/>
          <w:sz w:val="21"/>
          <w:szCs w:val="21"/>
          <w:lang w:eastAsia="zh-CN"/>
        </w:rPr>
        <w:t>1</w:t>
      </w:r>
      <w:r w:rsidRPr="00040753"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040753">
        <w:rPr>
          <w:rFonts w:ascii="宋体" w:hAnsi="宋体"/>
          <w:sz w:val="21"/>
          <w:szCs w:val="21"/>
          <w:lang w:eastAsia="zh-CN"/>
        </w:rPr>
        <w:br/>
      </w:r>
      <w:r w:rsidRPr="00040753">
        <w:rPr>
          <w:rFonts w:ascii="宋体" w:hAnsi="宋体" w:hint="eastAsia"/>
          <w:sz w:val="21"/>
          <w:szCs w:val="21"/>
          <w:lang w:eastAsia="zh-CN"/>
        </w:rPr>
        <w:t>[8,(0,0,10800),(0,60,7200),(60,60,7200) ,(60,100,5400) ,(100,100,15300) ,(100,40,5100) ,(40,40,13800), (0,0,21600)]</w:t>
      </w:r>
    </w:p>
    <w:p w14:paraId="00D3B265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如上图的第一段直线，时长3小时，即10800秒。</w:t>
      </w:r>
    </w:p>
    <w:p w14:paraId="25B5A897" w14:textId="1381C39D" w:rsidR="006B092B" w:rsidRDefault="006B092B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系统默认已经有两条曲线[1,(0,0,0)]，ID号为0，和[1,(1,1,0)]，ID号为1</w:t>
      </w:r>
    </w:p>
    <w:p w14:paraId="1DD27EDB" w14:textId="033E0B8E" w:rsidR="001812CA" w:rsidRPr="008C3F62" w:rsidRDefault="00FD7B5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2" w:name="_Toc102114926"/>
      <w:r>
        <w:rPr>
          <w:rFonts w:ascii="宋体" w:eastAsia="宋体" w:hAnsi="宋体" w:cs="微软雅黑"/>
          <w:sz w:val="21"/>
          <w:szCs w:val="21"/>
        </w:rPr>
        <w:t>触发</w:t>
      </w:r>
      <w:r w:rsidR="00C16448">
        <w:rPr>
          <w:rFonts w:ascii="宋体" w:eastAsia="宋体" w:hAnsi="宋体" w:cs="微软雅黑"/>
          <w:sz w:val="21"/>
          <w:szCs w:val="21"/>
        </w:rPr>
        <w:t>条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2"/>
    </w:p>
    <w:p w14:paraId="5BBD2D4A" w14:textId="66B005EA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优先级</w:t>
      </w:r>
      <w:r w:rsidR="00862C8A">
        <w:rPr>
          <w:rFonts w:ascii="宋体" w:hAnsi="宋体" w:hint="eastAsia"/>
          <w:sz w:val="21"/>
          <w:szCs w:val="21"/>
          <w:lang w:eastAsia="zh-CN"/>
        </w:rPr>
        <w:t>：</w:t>
      </w:r>
      <w:r w:rsidRPr="005F41B1">
        <w:rPr>
          <w:rFonts w:ascii="宋体" w:hAnsi="宋体" w:hint="eastAsia"/>
          <w:sz w:val="21"/>
          <w:szCs w:val="21"/>
          <w:lang w:eastAsia="zh-CN"/>
        </w:rPr>
        <w:t>当优先级高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条件成立触发后并对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发出控制指令，如果有低优先级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试图对同一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相同功能发出控制指令，</w:t>
      </w:r>
      <w:r>
        <w:rPr>
          <w:rFonts w:ascii="宋体" w:hAnsi="宋体" w:hint="eastAsia"/>
          <w:sz w:val="21"/>
          <w:szCs w:val="21"/>
          <w:lang w:eastAsia="zh-CN"/>
        </w:rPr>
        <w:t>将不再执行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。</w:t>
      </w:r>
      <w:r>
        <w:rPr>
          <w:rFonts w:ascii="宋体" w:hAnsi="宋体" w:hint="eastAsia"/>
          <w:sz w:val="21"/>
          <w:szCs w:val="21"/>
          <w:lang w:eastAsia="zh-CN"/>
        </w:rPr>
        <w:t>也就是高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屏蔽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37F4B99" w14:textId="241B2CB1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优先级分为四级1，2，3，4：最高优先级1为紧急事件，2为定时器事件，3为优先件级，4为普通事件</w:t>
      </w:r>
      <w:r w:rsidR="00453B1B">
        <w:rPr>
          <w:rFonts w:ascii="宋体" w:hAnsi="宋体" w:hint="eastAsia"/>
          <w:sz w:val="21"/>
          <w:szCs w:val="21"/>
          <w:lang w:eastAsia="zh-CN"/>
        </w:rPr>
        <w:t>，默认普通事件。</w:t>
      </w:r>
    </w:p>
    <w:p w14:paraId="22B9EF23" w14:textId="61CF4CB6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1812CA" w:rsidRPr="008C3F62" w14:paraId="79915F4A" w14:textId="77777777" w:rsidTr="00573F39">
        <w:tc>
          <w:tcPr>
            <w:tcW w:w="1951" w:type="dxa"/>
            <w:shd w:val="clear" w:color="auto" w:fill="auto"/>
          </w:tcPr>
          <w:p w14:paraId="5217D1A1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6D1E500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6D4B373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019B2C21" w14:textId="77777777" w:rsidTr="00573F39">
        <w:tc>
          <w:tcPr>
            <w:tcW w:w="1951" w:type="dxa"/>
            <w:shd w:val="clear" w:color="auto" w:fill="auto"/>
          </w:tcPr>
          <w:p w14:paraId="590189E6" w14:textId="2DEE8D0E" w:rsidR="001812CA" w:rsidRDefault="00FD7B5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142BAD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3FDC4DA3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E314030" w14:textId="77777777" w:rsidTr="00573F39">
        <w:tc>
          <w:tcPr>
            <w:tcW w:w="1951" w:type="dxa"/>
            <w:shd w:val="clear" w:color="auto" w:fill="auto"/>
          </w:tcPr>
          <w:p w14:paraId="38F88D29" w14:textId="0574DCDD" w:rsidR="001812CA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优先级</w:t>
            </w:r>
          </w:p>
        </w:tc>
        <w:tc>
          <w:tcPr>
            <w:tcW w:w="1276" w:type="dxa"/>
            <w:shd w:val="clear" w:color="auto" w:fill="auto"/>
          </w:tcPr>
          <w:p w14:paraId="324C26F4" w14:textId="033B9EE7" w:rsidR="001812CA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1812CA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953" w:type="dxa"/>
            <w:shd w:val="clear" w:color="auto" w:fill="auto"/>
          </w:tcPr>
          <w:p w14:paraId="2E7F2167" w14:textId="3AB3B6B9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/</w:t>
            </w:r>
            <w:r w:rsidR="008568B5">
              <w:rPr>
                <w:rFonts w:ascii="宋体" w:hAnsi="宋体" w:hint="eastAsia"/>
                <w:sz w:val="21"/>
                <w:szCs w:val="21"/>
                <w:lang w:eastAsia="zh-CN"/>
              </w:rPr>
              <w:t>2/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/4</w:t>
            </w:r>
            <w:r w:rsidR="00453B1B">
              <w:rPr>
                <w:rFonts w:ascii="宋体" w:hAnsi="宋体" w:hint="eastAsia"/>
                <w:sz w:val="21"/>
                <w:szCs w:val="21"/>
                <w:lang w:eastAsia="zh-CN"/>
              </w:rPr>
              <w:t>，默认4，普通事件</w:t>
            </w:r>
          </w:p>
        </w:tc>
      </w:tr>
      <w:tr w:rsidR="001812CA" w:rsidRPr="008C3F62" w14:paraId="5A2F13C4" w14:textId="77777777" w:rsidTr="00573F39">
        <w:tc>
          <w:tcPr>
            <w:tcW w:w="1951" w:type="dxa"/>
            <w:shd w:val="clear" w:color="auto" w:fill="auto"/>
          </w:tcPr>
          <w:p w14:paraId="22784E20" w14:textId="6F49C8D9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表达式</w:t>
            </w:r>
          </w:p>
        </w:tc>
        <w:tc>
          <w:tcPr>
            <w:tcW w:w="1276" w:type="dxa"/>
            <w:shd w:val="clear" w:color="auto" w:fill="auto"/>
          </w:tcPr>
          <w:p w14:paraId="7C59EF8C" w14:textId="1EF37865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28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147CA78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B162C8E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A4C6525" w14:textId="68BED821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3EFFE840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A7DC5AC" w14:textId="7CAB205E" w:rsidR="001812CA" w:rsidRDefault="0002065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1812CA">
        <w:rPr>
          <w:rFonts w:ascii="宋体" w:hAnsi="宋体" w:hint="eastAsia"/>
          <w:sz w:val="21"/>
          <w:szCs w:val="21"/>
          <w:lang w:eastAsia="zh-CN"/>
        </w:rPr>
        <w:t>表达式规定为：</w:t>
      </w:r>
    </w:p>
    <w:p w14:paraId="5C75D82B" w14:textId="77777777" w:rsidR="00B34817" w:rsidRDefault="00B3481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615634D" w14:textId="3D94D2D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((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[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&amp;&amp;((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]</w:t>
      </w:r>
    </w:p>
    <w:p w14:paraId="2FF2E15C" w14:textId="51594014" w:rsidR="00B3481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 </w:t>
      </w:r>
    </w:p>
    <w:p w14:paraId="67FC2983" w14:textId="23F7B9A0" w:rsidR="00D35FA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[]代表可选</w:t>
      </w:r>
      <w:r w:rsidR="009D4BA8">
        <w:rPr>
          <w:rFonts w:ascii="宋体" w:hAnsi="宋体" w:hint="eastAsia"/>
          <w:sz w:val="21"/>
          <w:szCs w:val="21"/>
          <w:lang w:eastAsia="zh-CN"/>
        </w:rPr>
        <w:t>。</w:t>
      </w:r>
    </w:p>
    <w:p w14:paraId="3D8F58B7" w14:textId="0C9839C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其中“输入参数”可能是</w:t>
      </w:r>
      <w:r w:rsidR="00573F39">
        <w:rPr>
          <w:rFonts w:ascii="宋体" w:hAnsi="宋体" w:hint="eastAsia"/>
          <w:sz w:val="21"/>
          <w:szCs w:val="21"/>
          <w:lang w:eastAsia="zh-CN"/>
        </w:rPr>
        <w:t>：</w:t>
      </w:r>
    </w:p>
    <w:p w14:paraId="46EC672C" w14:textId="63994E5F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0”</w:t>
      </w:r>
    </w:p>
    <w:p w14:paraId="03F4FFE7" w14:textId="02AD75CE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1”</w:t>
      </w:r>
    </w:p>
    <w:p w14:paraId="3F4B32DB" w14:textId="04C2E93E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2EAD53F" w14:textId="447AB488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虚拟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603BBFC" w14:textId="326CAA69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1E7941">
        <w:rPr>
          <w:rFonts w:ascii="宋体" w:hAnsi="宋体" w:hint="eastAsia"/>
          <w:sz w:val="21"/>
          <w:szCs w:val="21"/>
          <w:lang w:eastAsia="zh-CN"/>
        </w:rPr>
        <w:t>执行</w:t>
      </w:r>
      <w:r>
        <w:rPr>
          <w:rFonts w:ascii="宋体" w:hAnsi="宋体" w:hint="eastAsia"/>
          <w:sz w:val="21"/>
          <w:szCs w:val="21"/>
          <w:lang w:eastAsia="zh-CN"/>
        </w:rPr>
        <w:t>设备ID:设备功能在注册时位置”</w:t>
      </w:r>
    </w:p>
    <w:p w14:paraId="463501C7" w14:textId="77777777" w:rsidR="005D164D" w:rsidRDefault="005D164D" w:rsidP="005D164D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90B8AFC" w14:textId="29352C64" w:rsidR="005D164D" w:rsidRDefault="005D164D" w:rsidP="005D164D">
      <w:p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可以为同一设备</w:t>
      </w:r>
      <w:r w:rsidR="004A1120">
        <w:rPr>
          <w:rFonts w:ascii="宋体" w:hAnsi="宋体" w:hint="eastAsia"/>
          <w:sz w:val="21"/>
          <w:szCs w:val="21"/>
          <w:lang w:eastAsia="zh-CN"/>
        </w:rPr>
        <w:t>的同一功能</w:t>
      </w:r>
      <w:r>
        <w:rPr>
          <w:rFonts w:ascii="宋体" w:hAnsi="宋体" w:hint="eastAsia"/>
          <w:sz w:val="21"/>
          <w:szCs w:val="21"/>
          <w:lang w:eastAsia="zh-CN"/>
        </w:rPr>
        <w:t>设置多个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，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按照任务优先级依次执行，当某个表达式运算结果为“真”时，触发成功，</w:t>
      </w:r>
      <w:r w:rsidR="00243553">
        <w:rPr>
          <w:rFonts w:ascii="宋体" w:hAnsi="宋体" w:hint="eastAsia"/>
          <w:sz w:val="21"/>
          <w:szCs w:val="21"/>
          <w:lang w:eastAsia="zh-CN"/>
        </w:rPr>
        <w:t>执行任务，之后</w:t>
      </w:r>
      <w:r w:rsidR="004A1120">
        <w:rPr>
          <w:rFonts w:ascii="宋体" w:hAnsi="宋体" w:hint="eastAsia"/>
          <w:sz w:val="21"/>
          <w:szCs w:val="21"/>
          <w:lang w:eastAsia="zh-CN"/>
        </w:rPr>
        <w:t>继续</w:t>
      </w:r>
      <w:r>
        <w:rPr>
          <w:rFonts w:ascii="宋体" w:hAnsi="宋体" w:hint="eastAsia"/>
          <w:sz w:val="21"/>
          <w:szCs w:val="21"/>
          <w:lang w:eastAsia="zh-CN"/>
        </w:rPr>
        <w:t>判断后面的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B81ABA">
        <w:rPr>
          <w:rFonts w:ascii="宋体" w:hAnsi="宋体" w:hint="eastAsia"/>
          <w:sz w:val="21"/>
          <w:szCs w:val="21"/>
          <w:lang w:eastAsia="zh-CN"/>
        </w:rPr>
        <w:t>，如果控制的设备功能已经触发过，则跳过不判断和执行。</w:t>
      </w:r>
    </w:p>
    <w:p w14:paraId="3941E466" w14:textId="0AB52138" w:rsidR="006672E5" w:rsidRDefault="00C8256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3" w:name="_Toc102114927"/>
      <w:r>
        <w:rPr>
          <w:rFonts w:ascii="宋体" w:eastAsia="宋体" w:hAnsi="宋体" w:cs="微软雅黑" w:hint="eastAsia"/>
          <w:sz w:val="21"/>
          <w:szCs w:val="21"/>
        </w:rPr>
        <w:t>动作执行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3"/>
    </w:p>
    <w:p w14:paraId="5256A88F" w14:textId="1001FCFC" w:rsidR="006672E5" w:rsidRDefault="006672E5" w:rsidP="006672E5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设定某个</w:t>
      </w:r>
      <w:r w:rsidR="00282DA3">
        <w:rPr>
          <w:lang w:eastAsia="zh-CN"/>
        </w:rPr>
        <w:t>执行设备</w:t>
      </w:r>
      <w:r>
        <w:rPr>
          <w:lang w:eastAsia="zh-CN"/>
        </w:rPr>
        <w:t>的某个功能的运行曲线</w:t>
      </w:r>
    </w:p>
    <w:p w14:paraId="656B9F70" w14:textId="7C76470C" w:rsidR="006672E5" w:rsidRPr="008C3F62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6672E5" w:rsidRPr="008C3F62" w14:paraId="4F11676C" w14:textId="77777777" w:rsidTr="00ED0D56">
        <w:tc>
          <w:tcPr>
            <w:tcW w:w="1951" w:type="dxa"/>
            <w:shd w:val="clear" w:color="auto" w:fill="auto"/>
          </w:tcPr>
          <w:p w14:paraId="6CD06899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1249986A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C68E477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672E5" w:rsidRPr="008C3F62" w14:paraId="46C61F3C" w14:textId="77777777" w:rsidTr="00ED0D56">
        <w:tc>
          <w:tcPr>
            <w:tcW w:w="1951" w:type="dxa"/>
            <w:shd w:val="clear" w:color="auto" w:fill="auto"/>
          </w:tcPr>
          <w:p w14:paraId="69B96AEE" w14:textId="5D16BB44" w:rsidR="006672E5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6672E5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09481E5B" w14:textId="77777777" w:rsidR="006672E5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EC14022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0002759" w14:textId="77777777" w:rsidTr="00ED0D56">
        <w:tc>
          <w:tcPr>
            <w:tcW w:w="1951" w:type="dxa"/>
            <w:shd w:val="clear" w:color="auto" w:fill="auto"/>
          </w:tcPr>
          <w:p w14:paraId="39A91431" w14:textId="4ABD05F6" w:rsidR="00AD0E3D" w:rsidRDefault="006E1FC7" w:rsidP="00C520E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AD0E3D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AD0E3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6787C03" w14:textId="0585EA7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73A3B41" w14:textId="7D800F85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7FE1F289" w14:textId="77777777" w:rsidTr="00ED0D56">
        <w:tc>
          <w:tcPr>
            <w:tcW w:w="1951" w:type="dxa"/>
            <w:shd w:val="clear" w:color="auto" w:fill="auto"/>
          </w:tcPr>
          <w:p w14:paraId="70F24930" w14:textId="200411E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触发功能在注册时的位置</w:t>
            </w:r>
          </w:p>
        </w:tc>
        <w:tc>
          <w:tcPr>
            <w:tcW w:w="992" w:type="dxa"/>
            <w:shd w:val="clear" w:color="auto" w:fill="auto"/>
          </w:tcPr>
          <w:p w14:paraId="19EE97B2" w14:textId="7D06904B" w:rsidR="00AD0E3D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AD0E3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13E58CF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D5F61E0" w14:textId="77777777" w:rsidTr="00ED0D56">
        <w:tc>
          <w:tcPr>
            <w:tcW w:w="1951" w:type="dxa"/>
            <w:shd w:val="clear" w:color="auto" w:fill="auto"/>
          </w:tcPr>
          <w:p w14:paraId="766D7CEF" w14:textId="0CCC7476" w:rsidR="00AD0E3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梯形</w:t>
            </w:r>
            <w:r w:rsidR="00AD0E3D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曲线ID</w:t>
            </w:r>
          </w:p>
        </w:tc>
        <w:tc>
          <w:tcPr>
            <w:tcW w:w="992" w:type="dxa"/>
            <w:shd w:val="clear" w:color="auto" w:fill="auto"/>
          </w:tcPr>
          <w:p w14:paraId="615EC353" w14:textId="0D0308F8" w:rsidR="00AD0E3D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B783394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A225CFF" w14:textId="77777777" w:rsidR="006672E5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7C21B95" w14:textId="60908820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5AC63F2A" w14:textId="3B69D253" w:rsidR="006672E5" w:rsidRPr="006672E5" w:rsidRDefault="00434989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4" w:name="_Toc102114928"/>
      <w:r>
        <w:rPr>
          <w:rFonts w:ascii="宋体" w:eastAsia="宋体" w:hAnsi="宋体" w:cs="微软雅黑" w:hint="eastAsia"/>
          <w:sz w:val="21"/>
          <w:szCs w:val="21"/>
        </w:rPr>
        <w:t>触发</w:t>
      </w:r>
      <w:r>
        <w:rPr>
          <w:rFonts w:ascii="宋体" w:eastAsia="宋体" w:hAnsi="宋体" w:cs="微软雅黑"/>
          <w:sz w:val="21"/>
          <w:szCs w:val="21"/>
        </w:rPr>
        <w:t>与</w:t>
      </w:r>
      <w:r>
        <w:rPr>
          <w:rFonts w:ascii="宋体" w:eastAsia="宋体" w:hAnsi="宋体" w:cs="微软雅黑" w:hint="eastAsia"/>
          <w:sz w:val="21"/>
          <w:szCs w:val="21"/>
        </w:rPr>
        <w:t>动作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4"/>
    </w:p>
    <w:p w14:paraId="2066E23C" w14:textId="41C47C9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将</w:t>
      </w:r>
      <w:r w:rsidR="008F0E2B"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ID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8F0E2B">
        <w:rPr>
          <w:rFonts w:ascii="宋体" w:hAnsi="宋体" w:hint="eastAsia"/>
          <w:sz w:val="21"/>
          <w:szCs w:val="21"/>
          <w:lang w:eastAsia="zh-CN"/>
        </w:rPr>
        <w:t>ID</w:t>
      </w:r>
      <w:r>
        <w:rPr>
          <w:rFonts w:ascii="宋体" w:hAnsi="宋体" w:hint="eastAsia"/>
          <w:sz w:val="21"/>
          <w:szCs w:val="21"/>
          <w:lang w:eastAsia="zh-CN"/>
        </w:rPr>
        <w:t>关联起来，这样当</w:t>
      </w:r>
      <w:r w:rsidR="008F0E2B">
        <w:rPr>
          <w:rFonts w:ascii="宋体" w:hAnsi="宋体" w:hint="eastAsia"/>
          <w:sz w:val="21"/>
          <w:szCs w:val="21"/>
          <w:lang w:eastAsia="zh-CN"/>
        </w:rPr>
        <w:t>触发条件</w:t>
      </w:r>
      <w:r>
        <w:rPr>
          <w:rFonts w:ascii="宋体" w:hAnsi="宋体" w:hint="eastAsia"/>
          <w:sz w:val="21"/>
          <w:szCs w:val="21"/>
          <w:lang w:eastAsia="zh-CN"/>
        </w:rPr>
        <w:t>成立之后，相应的设备能够根据设定</w:t>
      </w:r>
      <w:r w:rsidR="008F0E2B">
        <w:rPr>
          <w:rFonts w:ascii="宋体" w:hAnsi="宋体" w:hint="eastAsia"/>
          <w:sz w:val="21"/>
          <w:szCs w:val="21"/>
          <w:lang w:eastAsia="zh-CN"/>
        </w:rPr>
        <w:t>曲线</w:t>
      </w:r>
      <w:r>
        <w:rPr>
          <w:rFonts w:ascii="宋体" w:hAnsi="宋体" w:hint="eastAsia"/>
          <w:sz w:val="21"/>
          <w:szCs w:val="21"/>
          <w:lang w:eastAsia="zh-CN"/>
        </w:rPr>
        <w:t>动作。</w:t>
      </w:r>
      <w:r w:rsidR="00FC5F88">
        <w:rPr>
          <w:rFonts w:ascii="宋体" w:hAnsi="宋体" w:hint="eastAsia"/>
          <w:sz w:val="21"/>
          <w:szCs w:val="21"/>
          <w:lang w:eastAsia="zh-CN"/>
        </w:rPr>
        <w:t>可以多种不同类型或者同类型设备同时运行。</w:t>
      </w:r>
    </w:p>
    <w:p w14:paraId="31F93EE6" w14:textId="23C31BB4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1812CA" w:rsidRPr="008C3F62" w14:paraId="07ADF1AA" w14:textId="77777777" w:rsidTr="00FC5F88">
        <w:tc>
          <w:tcPr>
            <w:tcW w:w="1951" w:type="dxa"/>
            <w:shd w:val="clear" w:color="auto" w:fill="auto"/>
          </w:tcPr>
          <w:p w14:paraId="41EECEE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01853D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6FA77E87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A4B34" w:rsidRPr="008C3F62" w14:paraId="7CE66761" w14:textId="77777777" w:rsidTr="00FC5F88">
        <w:tc>
          <w:tcPr>
            <w:tcW w:w="1951" w:type="dxa"/>
            <w:shd w:val="clear" w:color="auto" w:fill="auto"/>
          </w:tcPr>
          <w:p w14:paraId="4383500A" w14:textId="65FD3FBB" w:rsidR="005A4B34" w:rsidRPr="008C3F62" w:rsidRDefault="00526C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任务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1FA270AB" w14:textId="03B1C44B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5C90C37" w14:textId="77777777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33C93ECF" w14:textId="77777777" w:rsidTr="00FC5F88">
        <w:tc>
          <w:tcPr>
            <w:tcW w:w="1951" w:type="dxa"/>
            <w:shd w:val="clear" w:color="auto" w:fill="auto"/>
          </w:tcPr>
          <w:p w14:paraId="371CC613" w14:textId="261F0B3E" w:rsidR="001812CA" w:rsidRDefault="008F0E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65E78D09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F1A6CB4" w14:textId="1ED3660B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4739EB2" w14:textId="77777777" w:rsidTr="00FC5F88">
        <w:tc>
          <w:tcPr>
            <w:tcW w:w="1951" w:type="dxa"/>
            <w:shd w:val="clear" w:color="auto" w:fill="auto"/>
          </w:tcPr>
          <w:p w14:paraId="58EDD1EF" w14:textId="72F24115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992" w:type="dxa"/>
            <w:shd w:val="clear" w:color="auto" w:fill="auto"/>
          </w:tcPr>
          <w:p w14:paraId="369B981D" w14:textId="66C6611A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237" w:type="dxa"/>
            <w:shd w:val="clear" w:color="auto" w:fill="auto"/>
          </w:tcPr>
          <w:p w14:paraId="0A2765A8" w14:textId="77777777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10952A8" w14:textId="77777777" w:rsidTr="00FC5F88">
        <w:tc>
          <w:tcPr>
            <w:tcW w:w="1951" w:type="dxa"/>
            <w:shd w:val="clear" w:color="auto" w:fill="auto"/>
          </w:tcPr>
          <w:p w14:paraId="4A7B6A22" w14:textId="6CAC2EB7" w:rsidR="001812CA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1</w:t>
            </w:r>
          </w:p>
        </w:tc>
        <w:tc>
          <w:tcPr>
            <w:tcW w:w="992" w:type="dxa"/>
            <w:shd w:val="clear" w:color="auto" w:fill="auto"/>
          </w:tcPr>
          <w:p w14:paraId="7BA3798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979644A" w14:textId="2EFE76C2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5798D" w:rsidRPr="008C3F62" w14:paraId="4E75D099" w14:textId="77777777" w:rsidTr="00FC5F88">
        <w:tc>
          <w:tcPr>
            <w:tcW w:w="1951" w:type="dxa"/>
            <w:shd w:val="clear" w:color="auto" w:fill="auto"/>
          </w:tcPr>
          <w:p w14:paraId="6B940E2C" w14:textId="7367A85E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9F0AC9D" w14:textId="3A763246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11ADBFA" w14:textId="366B7A7B" w:rsidR="0015798D" w:rsidRDefault="0015798D" w:rsidP="0015798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开始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从2020年1月1日0点00分0秒开始算</w:t>
            </w:r>
          </w:p>
        </w:tc>
      </w:tr>
      <w:tr w:rsidR="0015798D" w:rsidRPr="008C3F62" w14:paraId="4EE856A3" w14:textId="77777777" w:rsidTr="00FC5F88">
        <w:tc>
          <w:tcPr>
            <w:tcW w:w="1951" w:type="dxa"/>
            <w:shd w:val="clear" w:color="auto" w:fill="auto"/>
          </w:tcPr>
          <w:p w14:paraId="569150B4" w14:textId="6AB32445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FD1E7BA" w14:textId="63738DA1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2B39858" w14:textId="10F51C0C" w:rsidR="0015798D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运行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梯形曲线反复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直达运行时间结束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，0表示不限时长</w:t>
            </w:r>
          </w:p>
        </w:tc>
      </w:tr>
      <w:tr w:rsidR="001812CA" w:rsidRPr="008C3F62" w14:paraId="1FE8F4E0" w14:textId="77777777" w:rsidTr="00FC5F88">
        <w:tc>
          <w:tcPr>
            <w:tcW w:w="1951" w:type="dxa"/>
            <w:shd w:val="clear" w:color="auto" w:fill="auto"/>
          </w:tcPr>
          <w:p w14:paraId="6C8F95EE" w14:textId="75834A4C" w:rsidR="001812CA" w:rsidRDefault="00A96EC9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延时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5B77AAEB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8E4E319" w14:textId="1130D095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，当触发条件成立后，延时一点时间后再执行，可用于防止抖动</w:t>
            </w:r>
            <w:r w:rsidR="0015798D">
              <w:rPr>
                <w:rFonts w:ascii="宋体" w:hAnsi="宋体"/>
                <w:sz w:val="21"/>
                <w:szCs w:val="21"/>
                <w:lang w:eastAsia="zh-CN"/>
              </w:rPr>
              <w:t>等</w:t>
            </w:r>
          </w:p>
        </w:tc>
      </w:tr>
      <w:tr w:rsidR="00FC5F88" w:rsidRPr="008C3F62" w14:paraId="002A5576" w14:textId="77777777" w:rsidTr="00FC5F88">
        <w:tc>
          <w:tcPr>
            <w:tcW w:w="1951" w:type="dxa"/>
            <w:shd w:val="clear" w:color="auto" w:fill="auto"/>
          </w:tcPr>
          <w:p w14:paraId="3AAB2249" w14:textId="3E780CB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992" w:type="dxa"/>
            <w:shd w:val="clear" w:color="auto" w:fill="auto"/>
          </w:tcPr>
          <w:p w14:paraId="524F124D" w14:textId="3A6D4589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6237" w:type="dxa"/>
            <w:shd w:val="clear" w:color="auto" w:fill="auto"/>
          </w:tcPr>
          <w:p w14:paraId="3E7DEE43" w14:textId="590683E3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</w:tr>
      <w:tr w:rsidR="00FC5F88" w:rsidRPr="008C3F62" w14:paraId="6403BE05" w14:textId="77777777" w:rsidTr="00FC5F88">
        <w:tc>
          <w:tcPr>
            <w:tcW w:w="1951" w:type="dxa"/>
            <w:shd w:val="clear" w:color="auto" w:fill="auto"/>
          </w:tcPr>
          <w:p w14:paraId="5A83572D" w14:textId="39FC1CCE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n</w:t>
            </w:r>
          </w:p>
        </w:tc>
        <w:tc>
          <w:tcPr>
            <w:tcW w:w="992" w:type="dxa"/>
            <w:shd w:val="clear" w:color="auto" w:fill="auto"/>
          </w:tcPr>
          <w:p w14:paraId="7BB42D7D" w14:textId="229385CA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A4213F0" w14:textId="77777777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7DA8C484" w14:textId="77777777" w:rsidTr="00FC5F88">
        <w:tc>
          <w:tcPr>
            <w:tcW w:w="1951" w:type="dxa"/>
            <w:shd w:val="clear" w:color="auto" w:fill="auto"/>
          </w:tcPr>
          <w:p w14:paraId="0CBE2467" w14:textId="4D0E8B60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n</w:t>
            </w:r>
          </w:p>
        </w:tc>
        <w:tc>
          <w:tcPr>
            <w:tcW w:w="992" w:type="dxa"/>
            <w:shd w:val="clear" w:color="auto" w:fill="auto"/>
          </w:tcPr>
          <w:p w14:paraId="75873FF5" w14:textId="523A7858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0AD9137" w14:textId="69FE739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84BC28B" w14:textId="77777777" w:rsidTr="00FC5F88">
        <w:tc>
          <w:tcPr>
            <w:tcW w:w="1951" w:type="dxa"/>
            <w:shd w:val="clear" w:color="auto" w:fill="auto"/>
          </w:tcPr>
          <w:p w14:paraId="2D12F2C1" w14:textId="73BC8D98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n</w:t>
            </w:r>
          </w:p>
        </w:tc>
        <w:tc>
          <w:tcPr>
            <w:tcW w:w="992" w:type="dxa"/>
            <w:shd w:val="clear" w:color="auto" w:fill="auto"/>
          </w:tcPr>
          <w:p w14:paraId="4AF7A59D" w14:textId="422207F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9994729" w14:textId="61A4F45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1E3D69B0" w14:textId="77777777" w:rsidTr="00FC5F88">
        <w:tc>
          <w:tcPr>
            <w:tcW w:w="1951" w:type="dxa"/>
            <w:shd w:val="clear" w:color="auto" w:fill="auto"/>
          </w:tcPr>
          <w:p w14:paraId="6628BCBA" w14:textId="0B824FBA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延时n</w:t>
            </w:r>
          </w:p>
        </w:tc>
        <w:tc>
          <w:tcPr>
            <w:tcW w:w="992" w:type="dxa"/>
            <w:shd w:val="clear" w:color="auto" w:fill="auto"/>
          </w:tcPr>
          <w:p w14:paraId="43DD19B7" w14:textId="32D6F56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4305BC6" w14:textId="103FA0C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706F11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bookmarkEnd w:id="5"/>
    <w:bookmarkEnd w:id="6"/>
    <w:bookmarkEnd w:id="7"/>
    <w:bookmarkEnd w:id="8"/>
    <w:bookmarkEnd w:id="48"/>
    <w:p w14:paraId="278BF3E0" w14:textId="0F0A8755" w:rsidR="00145849" w:rsidRDefault="00145849" w:rsidP="0014584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BDB9F70" w14:textId="7BD2A9B4" w:rsidR="007D0906" w:rsidRDefault="0038775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5" w:name="_Toc102114929"/>
      <w:r w:rsidRPr="00E00D1B">
        <w:rPr>
          <w:rFonts w:ascii="宋体" w:eastAsia="宋体" w:hAnsi="宋体" w:cs="微软雅黑" w:hint="eastAsia"/>
          <w:sz w:val="21"/>
          <w:szCs w:val="21"/>
        </w:rPr>
        <w:t>案例分析</w:t>
      </w:r>
      <w:bookmarkEnd w:id="55"/>
    </w:p>
    <w:p w14:paraId="3412E34C" w14:textId="77777777" w:rsidR="00436643" w:rsidRDefault="00A12605" w:rsidP="00E00D1B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</w:p>
    <w:p w14:paraId="59FDC881" w14:textId="53A6A35D" w:rsidR="00E00D1B" w:rsidRDefault="00A1260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从2022年3月3日14点03分56秒开始，每隔47小时执行1小时的灌溉，也就是每两天灌溉一次，无限循环</w:t>
      </w:r>
    </w:p>
    <w:p w14:paraId="24BBAAEA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7036442" w14:textId="00766B01" w:rsidR="00DE6D9D" w:rsidRDefault="0002065A" w:rsidP="008568B5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DE6D9D" w:rsidRPr="00DE6D9D">
        <w:rPr>
          <w:rFonts w:ascii="宋体" w:hAnsi="宋体" w:hint="eastAsia"/>
          <w:sz w:val="21"/>
          <w:szCs w:val="21"/>
          <w:lang w:eastAsia="zh-CN"/>
        </w:rPr>
        <w:t>，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表达式为：[2,(0,0,</w:t>
      </w:r>
      <w:r w:rsidR="00524B4B" w:rsidRPr="00DE6D9D">
        <w:rPr>
          <w:rFonts w:ascii="宋体" w:hAnsi="宋体"/>
          <w:sz w:val="21"/>
          <w:szCs w:val="21"/>
          <w:lang w:eastAsia="zh-CN"/>
        </w:rPr>
        <w:t>169200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),(1,1,3600)]，即47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3936B3" w:rsidRPr="00DE6D9D">
        <w:rPr>
          <w:rFonts w:ascii="宋体" w:hAnsi="宋体"/>
          <w:sz w:val="21"/>
          <w:szCs w:val="21"/>
          <w:lang w:eastAsia="zh-CN"/>
        </w:rPr>
        <w:t>169200</w:t>
      </w:r>
      <w:r w:rsidR="003936B3">
        <w:rPr>
          <w:rFonts w:ascii="宋体" w:hAnsi="宋体"/>
          <w:sz w:val="21"/>
          <w:szCs w:val="21"/>
          <w:lang w:eastAsia="zh-CN"/>
        </w:rPr>
        <w:t>秒</w:t>
      </w:r>
      <w:r w:rsidR="003936B3">
        <w:rPr>
          <w:rFonts w:ascii="宋体" w:hAnsi="宋体" w:hint="eastAsia"/>
          <w:sz w:val="21"/>
          <w:szCs w:val="21"/>
          <w:lang w:eastAsia="zh-CN"/>
        </w:rPr>
        <w:t>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停止， 1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8A4066" w:rsidRPr="00DE6D9D">
        <w:rPr>
          <w:rFonts w:ascii="宋体" w:hAnsi="宋体" w:hint="eastAsia"/>
          <w:sz w:val="21"/>
          <w:szCs w:val="21"/>
          <w:lang w:eastAsia="zh-CN"/>
        </w:rPr>
        <w:t>3600</w:t>
      </w:r>
      <w:r w:rsidR="003936B3">
        <w:rPr>
          <w:rFonts w:ascii="宋体" w:hAnsi="宋体" w:hint="eastAsia"/>
          <w:sz w:val="21"/>
          <w:szCs w:val="21"/>
          <w:lang w:eastAsia="zh-CN"/>
        </w:rPr>
        <w:t>秒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工作</w:t>
      </w:r>
    </w:p>
    <w:p w14:paraId="07888B8C" w14:textId="7EACF5F2" w:rsidR="00783B71" w:rsidRDefault="0002065A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 w:rsidR="008A4066">
        <w:rPr>
          <w:rFonts w:ascii="宋体" w:hAnsi="宋体" w:hint="eastAsia"/>
          <w:sz w:val="21"/>
          <w:szCs w:val="21"/>
          <w:lang w:eastAsia="zh-CN"/>
        </w:rPr>
        <w:t>，表达式为：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 xml:space="preserve">(1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5559EB4D" w14:textId="19F9F0DA" w:rsidR="008A4066" w:rsidRDefault="008A4066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1884529" w14:textId="70EABC48" w:rsidR="008A4066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，假如控制灌溉电磁阀的IO设备ID为</w:t>
      </w:r>
      <w:r w:rsidR="00FF144A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因为电磁阀只有开和关，我们可以复用梯形曲线ID 1</w:t>
      </w:r>
    </w:p>
    <w:p w14:paraId="127AC849" w14:textId="344793FF" w:rsidR="005A4B34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</w:t>
      </w:r>
      <w:r w:rsidR="00144481">
        <w:rPr>
          <w:rFonts w:ascii="宋体" w:hAnsi="宋体" w:hint="eastAsia"/>
          <w:sz w:val="21"/>
          <w:szCs w:val="21"/>
          <w:lang w:eastAsia="zh-CN"/>
        </w:rPr>
        <w:t>开始时间为2022年3月3日14点03分56秒（</w:t>
      </w:r>
      <w:r w:rsidR="00144481">
        <w:rPr>
          <w:rFonts w:ascii="宋体" w:hAnsi="宋体"/>
          <w:sz w:val="21"/>
          <w:szCs w:val="21"/>
          <w:lang w:eastAsia="zh-CN"/>
        </w:rPr>
        <w:t>68479</w:t>
      </w:r>
      <w:r w:rsidR="00144481" w:rsidRPr="00EA0C57">
        <w:rPr>
          <w:rFonts w:ascii="宋体" w:hAnsi="宋体"/>
          <w:sz w:val="21"/>
          <w:szCs w:val="21"/>
          <w:lang w:eastAsia="zh-CN"/>
        </w:rPr>
        <w:t>436</w:t>
      </w:r>
      <w:r w:rsidR="00144481">
        <w:rPr>
          <w:rFonts w:ascii="宋体" w:hAnsi="宋体"/>
          <w:sz w:val="21"/>
          <w:szCs w:val="21"/>
          <w:lang w:eastAsia="zh-CN"/>
        </w:rPr>
        <w:t>秒</w:t>
      </w:r>
      <w:r w:rsidR="00144481">
        <w:rPr>
          <w:rFonts w:ascii="宋体" w:hAnsi="宋体" w:hint="eastAsia"/>
          <w:sz w:val="21"/>
          <w:szCs w:val="21"/>
          <w:lang w:eastAsia="zh-CN"/>
        </w:rPr>
        <w:t>），</w:t>
      </w:r>
      <w:r w:rsidR="00144481">
        <w:rPr>
          <w:rFonts w:ascii="宋体" w:hAnsi="宋体"/>
          <w:sz w:val="21"/>
          <w:szCs w:val="21"/>
          <w:lang w:eastAsia="zh-CN"/>
        </w:rPr>
        <w:t>持续时间为</w:t>
      </w:r>
      <w:r w:rsidR="00144481"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2D7D9AE8" w14:textId="210D5D45" w:rsidR="00144481" w:rsidRDefault="00144481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2年3月3日14点03分56秒（</w:t>
      </w:r>
      <w:r>
        <w:rPr>
          <w:rFonts w:ascii="宋体" w:hAnsi="宋体"/>
          <w:sz w:val="21"/>
          <w:szCs w:val="21"/>
          <w:lang w:eastAsia="zh-CN"/>
        </w:rPr>
        <w:t>68479</w:t>
      </w:r>
      <w:r w:rsidRPr="00EA0C57">
        <w:rPr>
          <w:rFonts w:ascii="宋体" w:hAnsi="宋体"/>
          <w:sz w:val="21"/>
          <w:szCs w:val="21"/>
          <w:lang w:eastAsia="zh-CN"/>
        </w:rPr>
        <w:t>436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0B550815" w14:textId="2716750D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395337D" w14:textId="1A95A274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1，</w:t>
      </w:r>
      <w:r w:rsidR="00BD2FFA">
        <w:rPr>
          <w:rFonts w:ascii="宋体" w:hAnsi="宋体" w:hint="eastAsia"/>
          <w:sz w:val="21"/>
          <w:szCs w:val="21"/>
          <w:lang w:eastAsia="zh-CN"/>
        </w:rPr>
        <w:t>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 w:rsidR="00BD2FFA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 w:rsidR="00BD2FFA">
        <w:rPr>
          <w:rFonts w:ascii="宋体" w:hAnsi="宋体" w:hint="eastAsia"/>
          <w:sz w:val="21"/>
          <w:szCs w:val="21"/>
          <w:lang w:eastAsia="zh-CN"/>
        </w:rPr>
        <w:t>，将电磁阀打开。</w:t>
      </w:r>
    </w:p>
    <w:p w14:paraId="2E27F67E" w14:textId="23E9FF31" w:rsidR="00BD2FFA" w:rsidRDefault="00BD2FFA" w:rsidP="00BD2FF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0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电磁阀关闭。</w:t>
      </w:r>
    </w:p>
    <w:p w14:paraId="5B2EA56F" w14:textId="278D8824" w:rsidR="00BD2FFA" w:rsidRDefault="00BD2FFA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AD60EF0" w14:textId="77777777" w:rsidR="00436643" w:rsidRDefault="00E738D1" w:rsidP="00E738D1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14:paraId="6D00AEAE" w14:textId="522BA03D" w:rsidR="00BD3760" w:rsidRDefault="00436643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>A</w:t>
      </w:r>
      <w:r w:rsidR="00BD3760">
        <w:rPr>
          <w:rFonts w:ascii="宋体" w:hAnsi="宋体" w:hint="eastAsia"/>
          <w:sz w:val="21"/>
          <w:szCs w:val="21"/>
          <w:lang w:eastAsia="zh-CN"/>
        </w:rPr>
        <w:t xml:space="preserve"> 白天（6:00~18:00）运行，夜晚（0~6:00,18:00~24:00）不运行</w:t>
      </w:r>
    </w:p>
    <w:p w14:paraId="194BE0CE" w14:textId="676B2919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436643">
        <w:rPr>
          <w:rFonts w:ascii="宋体" w:hAnsi="宋体" w:hint="eastAsia"/>
          <w:sz w:val="21"/>
          <w:szCs w:val="21"/>
          <w:lang w:eastAsia="zh-CN"/>
        </w:rPr>
        <w:t>当CO2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大于</w:t>
      </w:r>
      <w:r w:rsidR="00436643">
        <w:rPr>
          <w:rFonts w:ascii="宋体" w:hAnsi="宋体" w:hint="eastAsia"/>
          <w:sz w:val="21"/>
          <w:szCs w:val="21"/>
          <w:lang w:eastAsia="zh-CN"/>
        </w:rPr>
        <w:t>500PPM时，停止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9A2556" w14:textId="233B6C4A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</w:t>
      </w:r>
      <w:r w:rsidR="00436643">
        <w:rPr>
          <w:rFonts w:ascii="宋体" w:hAnsi="宋体" w:hint="eastAsia"/>
          <w:sz w:val="21"/>
          <w:szCs w:val="21"/>
          <w:lang w:eastAsia="zh-CN"/>
        </w:rPr>
        <w:t xml:space="preserve"> 当CO2小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436643">
        <w:rPr>
          <w:rFonts w:ascii="宋体" w:hAnsi="宋体" w:hint="eastAsia"/>
          <w:sz w:val="21"/>
          <w:szCs w:val="21"/>
          <w:lang w:eastAsia="zh-CN"/>
        </w:rPr>
        <w:t>200PPM时，启动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52843BD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B8A7DED" w14:textId="77777777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0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0的一条直线，控制CO2发生器关</w:t>
      </w:r>
    </w:p>
    <w:p w14:paraId="163DCA67" w14:textId="09FA7DD9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1的一条直线，控制CO2发生器开</w:t>
      </w:r>
    </w:p>
    <w:p w14:paraId="540AA141" w14:textId="118781B1" w:rsidR="00BD3760" w:rsidRPr="00BD3760" w:rsidRDefault="00BD3760" w:rsidP="00BD3760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(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4</w:t>
      </w:r>
      <w:r w:rsidR="00F73E74">
        <w:rPr>
          <w:rFonts w:ascii="宋体" w:hAnsi="宋体" w:hint="eastAsia"/>
          <w:sz w:val="21"/>
          <w:szCs w:val="21"/>
          <w:lang w:eastAsia="zh-CN"/>
        </w:rPr>
        <w:t>32</w:t>
      </w:r>
      <w:r>
        <w:rPr>
          <w:rFonts w:ascii="宋体" w:hAnsi="宋体" w:hint="eastAsia"/>
          <w:sz w:val="21"/>
          <w:szCs w:val="21"/>
          <w:lang w:eastAsia="zh-CN"/>
        </w:rPr>
        <w:t>00),(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)</w:t>
      </w:r>
      <w:r w:rsidRPr="00DE6D9D">
        <w:rPr>
          <w:rFonts w:ascii="宋体" w:hAnsi="宋体" w:hint="eastAsia"/>
          <w:sz w:val="21"/>
          <w:szCs w:val="21"/>
          <w:lang w:eastAsia="zh-CN"/>
        </w:rPr>
        <w:t>]，</w:t>
      </w:r>
      <w:r>
        <w:rPr>
          <w:rFonts w:ascii="宋体" w:hAnsi="宋体" w:hint="eastAsia"/>
          <w:sz w:val="21"/>
          <w:szCs w:val="21"/>
          <w:lang w:eastAsia="zh-CN"/>
        </w:rPr>
        <w:t>用于定时器</w:t>
      </w:r>
      <w:r w:rsidR="004361D2">
        <w:rPr>
          <w:rFonts w:ascii="宋体" w:hAnsi="宋体" w:hint="eastAsia"/>
          <w:sz w:val="21"/>
          <w:szCs w:val="21"/>
          <w:lang w:eastAsia="zh-CN"/>
        </w:rPr>
        <w:t>。</w:t>
      </w:r>
    </w:p>
    <w:p w14:paraId="4803739A" w14:textId="15699926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436643"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 w:rsidR="00436643">
        <w:rPr>
          <w:rFonts w:ascii="宋体" w:hAnsi="宋体" w:hint="eastAsia"/>
          <w:sz w:val="21"/>
          <w:szCs w:val="21"/>
          <w:lang w:eastAsia="zh-CN"/>
        </w:rPr>
        <w:t>值为500的一条直线。</w:t>
      </w:r>
    </w:p>
    <w:p w14:paraId="72C4035E" w14:textId="191568A8" w:rsidR="00436643" w:rsidRDefault="00436643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200的一条直线</w:t>
      </w:r>
    </w:p>
    <w:p w14:paraId="1721183D" w14:textId="3F4EFDEB" w:rsidR="004361D2" w:rsidRDefault="004361D2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6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 w:rsidR="0053682F"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4776B6F5" w14:textId="67A095CD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7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 w:rsidR="00436643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CO2浓度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436643">
        <w:rPr>
          <w:rFonts w:ascii="宋体" w:hAnsi="宋体" w:hint="eastAsia"/>
          <w:sz w:val="21"/>
          <w:szCs w:val="21"/>
          <w:lang w:eastAsia="zh-CN"/>
        </w:rPr>
        <w:t>的ID为24，参数位置为1，</w:t>
      </w:r>
      <w:r>
        <w:rPr>
          <w:rFonts w:ascii="宋体" w:hAnsi="宋体" w:hint="eastAsia"/>
          <w:sz w:val="21"/>
          <w:szCs w:val="21"/>
          <w:lang w:eastAsia="zh-CN"/>
        </w:rPr>
        <w:t>表达式为：</w:t>
      </w:r>
      <w:r w:rsidR="00436643">
        <w:rPr>
          <w:rFonts w:ascii="宋体" w:hAnsi="宋体" w:hint="eastAsia"/>
          <w:sz w:val="21"/>
          <w:szCs w:val="21"/>
          <w:lang w:eastAsia="zh-CN"/>
        </w:rPr>
        <w:t>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="00436643"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436643">
        <w:rPr>
          <w:rFonts w:ascii="宋体" w:hAnsi="宋体" w:hint="eastAsia"/>
          <w:sz w:val="21"/>
          <w:szCs w:val="21"/>
          <w:lang w:eastAsia="zh-CN"/>
        </w:rPr>
        <w:t>&g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5425F1" w14:textId="58DE4E53" w:rsidR="002A6B8A" w:rsidRPr="005B52E2" w:rsidRDefault="00436643" w:rsidP="005B52E2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8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&l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271E285" w14:textId="1719D40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</w:t>
      </w:r>
      <w:r>
        <w:rPr>
          <w:rFonts w:ascii="宋体" w:hAnsi="宋体" w:hint="eastAsia"/>
          <w:sz w:val="21"/>
          <w:szCs w:val="21"/>
          <w:lang w:eastAsia="zh-CN"/>
        </w:rPr>
        <w:t>控制</w:t>
      </w:r>
      <w:r w:rsidR="00571346">
        <w:rPr>
          <w:rFonts w:ascii="宋体" w:hAnsi="宋体" w:hint="eastAsia"/>
          <w:sz w:val="21"/>
          <w:szCs w:val="21"/>
          <w:lang w:eastAsia="zh-CN"/>
        </w:rPr>
        <w:t>CO2发生器</w:t>
      </w:r>
      <w:r>
        <w:rPr>
          <w:rFonts w:ascii="宋体" w:hAnsi="宋体" w:hint="eastAsia"/>
          <w:sz w:val="21"/>
          <w:szCs w:val="21"/>
          <w:lang w:eastAsia="zh-CN"/>
        </w:rPr>
        <w:t>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</w:t>
      </w:r>
      <w:r w:rsidR="00571346">
        <w:rPr>
          <w:rFonts w:ascii="宋体" w:hAnsi="宋体" w:hint="eastAsia"/>
          <w:sz w:val="21"/>
          <w:szCs w:val="21"/>
          <w:lang w:eastAsia="zh-CN"/>
        </w:rPr>
        <w:t>关联</w:t>
      </w:r>
      <w:r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</w:p>
    <w:p w14:paraId="6C0E7F96" w14:textId="40846EF0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，假设控制CO2发生器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关联梯形曲线ID</w:t>
      </w:r>
      <w:r w:rsidR="0053682F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</w:p>
    <w:p w14:paraId="651F759B" w14:textId="3A566556" w:rsidR="0053682F" w:rsidRPr="0053682F" w:rsidRDefault="0053682F" w:rsidP="0053682F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60BE168" w14:textId="3584FCD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2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年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月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日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点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分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秒（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993F49B" w14:textId="451B31AE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="0053682F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CB85057" w14:textId="77777777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1397F93" w14:textId="21E1EDAD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成立，说明当前时刻是黑夜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可执行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。</w:t>
      </w:r>
    </w:p>
    <w:p w14:paraId="6779744E" w14:textId="6F1AA15B" w:rsidR="002A6B8A" w:rsidRDefault="002A6B8A" w:rsidP="002A6B8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成立，说明当前时刻CO2大</w:t>
      </w:r>
      <w:r w:rsidRPr="008C3F62">
        <w:rPr>
          <w:rFonts w:ascii="宋体" w:hAnsi="宋体" w:hint="eastAsia"/>
          <w:sz w:val="21"/>
          <w:szCs w:val="21"/>
          <w:lang w:eastAsia="zh-CN"/>
        </w:rPr>
        <w:t>于</w:t>
      </w:r>
      <w:r>
        <w:rPr>
          <w:rFonts w:ascii="宋体" w:hAnsi="宋体" w:hint="eastAsia"/>
          <w:sz w:val="21"/>
          <w:szCs w:val="21"/>
          <w:lang w:eastAsia="zh-CN"/>
        </w:rPr>
        <w:t>500PPM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2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9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，停止补充CO2。</w:t>
      </w:r>
    </w:p>
    <w:p w14:paraId="2314C45B" w14:textId="66E1B3F4" w:rsidR="00E738D1" w:rsidRDefault="00E738D1" w:rsidP="00E738D1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成立，说明当前时刻</w:t>
      </w:r>
      <w:r w:rsidR="00571346">
        <w:rPr>
          <w:rFonts w:ascii="宋体" w:hAnsi="宋体" w:hint="eastAsia"/>
          <w:sz w:val="21"/>
          <w:szCs w:val="21"/>
          <w:lang w:eastAsia="zh-CN"/>
        </w:rPr>
        <w:t>CO2小</w:t>
      </w:r>
      <w:r w:rsidR="00571346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571346">
        <w:rPr>
          <w:rFonts w:ascii="宋体" w:hAnsi="宋体" w:hint="eastAsia"/>
          <w:sz w:val="21"/>
          <w:szCs w:val="21"/>
          <w:lang w:eastAsia="zh-CN"/>
        </w:rPr>
        <w:t>200PPM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8F20B0">
        <w:rPr>
          <w:rFonts w:ascii="宋体" w:hAnsi="宋体" w:hint="eastAsia"/>
          <w:sz w:val="21"/>
          <w:szCs w:val="21"/>
          <w:lang w:eastAsia="zh-CN"/>
        </w:rPr>
        <w:t>1</w:t>
      </w:r>
      <w:r w:rsidR="002A6B8A">
        <w:rPr>
          <w:rFonts w:ascii="宋体" w:hAnsi="宋体" w:hint="eastAsia"/>
          <w:sz w:val="21"/>
          <w:szCs w:val="21"/>
          <w:lang w:eastAsia="zh-CN"/>
        </w:rPr>
        <w:t>3</w:t>
      </w:r>
      <w:r w:rsidR="008F20B0">
        <w:rPr>
          <w:rFonts w:ascii="宋体" w:hAnsi="宋体" w:hint="eastAsia"/>
          <w:sz w:val="21"/>
          <w:szCs w:val="21"/>
          <w:lang w:eastAsia="zh-CN"/>
        </w:rPr>
        <w:t>可执行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10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  <w:r w:rsidR="00571346">
        <w:rPr>
          <w:rFonts w:ascii="宋体" w:hAnsi="宋体" w:hint="eastAsia"/>
          <w:sz w:val="21"/>
          <w:szCs w:val="21"/>
          <w:lang w:eastAsia="zh-CN"/>
        </w:rPr>
        <w:t>，启动CO2发生器，补充CO2</w:t>
      </w:r>
      <w:r w:rsidR="008F20B0">
        <w:rPr>
          <w:rFonts w:ascii="宋体" w:hAnsi="宋体" w:hint="eastAsia"/>
          <w:sz w:val="21"/>
          <w:szCs w:val="21"/>
          <w:lang w:eastAsia="zh-CN"/>
        </w:rPr>
        <w:t>。</w:t>
      </w:r>
    </w:p>
    <w:p w14:paraId="784D1152" w14:textId="12F24C9B" w:rsidR="006E2D3C" w:rsidRDefault="006E2D3C" w:rsidP="00571346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至于CO2发生器如何工作，由控制CO2发生器的IO设备去控制，例如使用PID算法等。</w:t>
      </w:r>
    </w:p>
    <w:p w14:paraId="01ED8E1C" w14:textId="77777777" w:rsidR="00E738D1" w:rsidRDefault="00E738D1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3ED6F5B" w14:textId="416E963A" w:rsidR="007A2624" w:rsidRDefault="007A2624" w:rsidP="007A2624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lastRenderedPageBreak/>
        <w:t>案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</w:p>
    <w:p w14:paraId="16D5B214" w14:textId="237F60CB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 xml:space="preserve">A </w:t>
      </w:r>
      <w:r w:rsidR="003D5C45">
        <w:rPr>
          <w:rFonts w:ascii="宋体" w:hAnsi="宋体" w:hint="eastAsia"/>
          <w:sz w:val="21"/>
          <w:szCs w:val="21"/>
          <w:lang w:eastAsia="zh-CN"/>
        </w:rPr>
        <w:t>LDA灯光控制器有4个模拟量输出，两两一组，分成两组，同一组的端口分别控制白和红两种灯光。</w:t>
      </w:r>
    </w:p>
    <w:p w14:paraId="1F1D6FB3" w14:textId="44D687E5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3D5C45">
        <w:rPr>
          <w:rFonts w:ascii="宋体" w:hAnsi="宋体" w:hint="eastAsia"/>
          <w:sz w:val="21"/>
          <w:szCs w:val="21"/>
          <w:lang w:eastAsia="zh-CN"/>
        </w:rPr>
        <w:t>白天（6:00~18:00）用第一组，黑夜（0~6:00,18:00~24:00）用第二组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26D5986" w14:textId="7ED6F23D" w:rsidR="00217566" w:rsidRDefault="00217566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 要求白天上午6:00~12:00点 白光80%，红光70%，白天下午白光60%，红光90%</w:t>
      </w:r>
    </w:p>
    <w:p w14:paraId="4E989339" w14:textId="77777777" w:rsidR="003D5C45" w:rsidRPr="00217566" w:rsidRDefault="003D5C45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4BEBC" w14:textId="30D48758" w:rsidR="003D5C45" w:rsidRDefault="003D5C45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LDA上报两个数据包，分别注册两个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和2</w:t>
      </w:r>
      <w:r w:rsidR="00281398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每个ID注册两个功能</w:t>
      </w:r>
      <w:r w:rsidR="00217566">
        <w:rPr>
          <w:rFonts w:ascii="宋体" w:hAnsi="宋体" w:hint="eastAsia"/>
          <w:sz w:val="21"/>
          <w:szCs w:val="21"/>
          <w:lang w:eastAsia="zh-CN"/>
        </w:rPr>
        <w:t>（白和红）和一个属性（日升日落）</w:t>
      </w:r>
    </w:p>
    <w:p w14:paraId="49CC86B8" w14:textId="59FA54A7" w:rsidR="00217566" w:rsidRDefault="00217566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这边只讲白天的控制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，黑夜的类似</w:t>
      </w:r>
    </w:p>
    <w:p w14:paraId="57BCED48" w14:textId="69326B38" w:rsidR="00BF6FEA" w:rsidRDefault="00BF6FEA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先设置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的属性，日升日落时间</w:t>
      </w:r>
      <w:r w:rsidR="00BE1D2C">
        <w:rPr>
          <w:rFonts w:ascii="宋体" w:hAnsi="宋体" w:hint="eastAsia"/>
          <w:sz w:val="21"/>
          <w:szCs w:val="21"/>
          <w:lang w:eastAsia="zh-CN"/>
        </w:rPr>
        <w:t>，日升日落逻辑由LDA处理。</w:t>
      </w:r>
    </w:p>
    <w:p w14:paraId="4752F5FA" w14:textId="406BFC0C" w:rsidR="007A2624" w:rsidRDefault="007A2624" w:rsidP="00217566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  <w:r w:rsidR="00D35FA7"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 w:rsidR="00D35FA7">
        <w:rPr>
          <w:rFonts w:ascii="宋体" w:hAnsi="宋体" w:hint="eastAsia"/>
          <w:sz w:val="21"/>
          <w:szCs w:val="21"/>
          <w:lang w:eastAsia="zh-CN"/>
        </w:rPr>
        <w:t>给白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D35FA7">
        <w:rPr>
          <w:rFonts w:ascii="宋体" w:hAnsi="宋体" w:hint="eastAsia"/>
          <w:sz w:val="21"/>
          <w:szCs w:val="21"/>
          <w:lang w:eastAsia="zh-CN"/>
        </w:rPr>
        <w:t>4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D35FA7"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/>
          <w:sz w:val="21"/>
          <w:szCs w:val="21"/>
          <w:lang w:eastAsia="zh-CN"/>
        </w:rPr>
        <w:t>21</w:t>
      </w:r>
      <w:r w:rsidR="00D35FA7" w:rsidRPr="00217566">
        <w:rPr>
          <w:rFonts w:ascii="宋体" w:hAnsi="宋体"/>
          <w:sz w:val="21"/>
          <w:szCs w:val="21"/>
          <w:lang w:eastAsia="zh-CN"/>
        </w:rPr>
        <w:t>60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Pr="00DE6D9D">
        <w:rPr>
          <w:rFonts w:ascii="宋体" w:hAnsi="宋体" w:hint="eastAsia"/>
          <w:sz w:val="21"/>
          <w:szCs w:val="21"/>
          <w:lang w:eastAsia="zh-CN"/>
        </w:rPr>
        <w:t>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9C38681" w14:textId="6D7B04B9" w:rsidR="00D35FA7" w:rsidRPr="00D35FA7" w:rsidRDefault="00D35FA7" w:rsidP="00D35FA7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>
        <w:rPr>
          <w:rFonts w:ascii="宋体" w:hAnsi="宋体" w:hint="eastAsia"/>
          <w:sz w:val="21"/>
          <w:szCs w:val="21"/>
          <w:lang w:eastAsia="zh-CN"/>
        </w:rPr>
        <w:t>给红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4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7D39BE9C" w14:textId="397F9B3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1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7057F1">
        <w:rPr>
          <w:rFonts w:ascii="宋体" w:hAnsi="宋体" w:hint="eastAsia"/>
          <w:sz w:val="21"/>
          <w:szCs w:val="21"/>
          <w:lang w:eastAsia="zh-CN"/>
        </w:rPr>
        <w:t>==</w:t>
      </w:r>
      <w:r w:rsidR="007057F1" w:rsidRPr="007057F1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7057F1">
        <w:rPr>
          <w:rFonts w:ascii="宋体" w:hAnsi="宋体" w:hint="eastAsia"/>
          <w:sz w:val="21"/>
          <w:szCs w:val="21"/>
          <w:lang w:eastAsia="zh-CN"/>
        </w:rPr>
        <w:t>(系统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7057F1">
        <w:rPr>
          <w:rFonts w:ascii="宋体" w:hAnsi="宋体" w:hint="eastAsia"/>
          <w:sz w:val="21"/>
          <w:szCs w:val="21"/>
          <w:lang w:eastAsia="zh-CN"/>
        </w:rPr>
        <w:t>1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755089" w14:textId="4A7E271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A1120">
        <w:rPr>
          <w:rFonts w:ascii="宋体" w:hAnsi="宋体" w:hint="eastAsia"/>
          <w:sz w:val="21"/>
          <w:szCs w:val="21"/>
          <w:lang w:eastAsia="zh-CN"/>
        </w:rPr>
        <w:t>LDA</w:t>
      </w:r>
      <w:r>
        <w:rPr>
          <w:rFonts w:ascii="宋体" w:hAnsi="宋体" w:hint="eastAsia"/>
          <w:sz w:val="21"/>
          <w:szCs w:val="21"/>
          <w:lang w:eastAsia="zh-CN"/>
        </w:rPr>
        <w:t>设备ID为</w:t>
      </w:r>
      <w:r w:rsidR="004A1120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，使用</w:t>
      </w:r>
      <w:r w:rsidR="004A1120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1（</w:t>
      </w:r>
      <w:r w:rsidR="004A1120">
        <w:rPr>
          <w:rFonts w:ascii="宋体" w:hAnsi="宋体" w:hint="eastAsia"/>
          <w:sz w:val="21"/>
          <w:szCs w:val="21"/>
          <w:lang w:eastAsia="zh-CN"/>
        </w:rPr>
        <w:t>白光</w:t>
      </w:r>
      <w:r>
        <w:rPr>
          <w:rFonts w:ascii="宋体" w:hAnsi="宋体" w:hint="eastAsia"/>
          <w:sz w:val="21"/>
          <w:szCs w:val="21"/>
          <w:lang w:eastAsia="zh-CN"/>
        </w:rPr>
        <w:t xml:space="preserve">）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</w:p>
    <w:p w14:paraId="199F82C5" w14:textId="7E4006C2" w:rsidR="007A2624" w:rsidRPr="00571346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 w:rsidR="004A1120">
        <w:rPr>
          <w:rFonts w:ascii="宋体" w:hAnsi="宋体" w:hint="eastAsia"/>
          <w:sz w:val="21"/>
          <w:szCs w:val="21"/>
          <w:lang w:eastAsia="zh-CN"/>
        </w:rPr>
        <w:t>，LDA设备ID为1，使用功能2（红光）</w:t>
      </w:r>
      <w:r>
        <w:rPr>
          <w:rFonts w:ascii="宋体" w:hAnsi="宋体" w:hint="eastAsia"/>
          <w:sz w:val="21"/>
          <w:szCs w:val="21"/>
          <w:lang w:eastAsia="zh-CN"/>
        </w:rPr>
        <w:t xml:space="preserve">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</w:p>
    <w:p w14:paraId="176881BB" w14:textId="183854AA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3B56032" w14:textId="6C89324E" w:rsidR="00372140" w:rsidRDefault="007A2624" w:rsidP="004471CF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7D8562B" w14:textId="0F099D29" w:rsidR="00FB195E" w:rsidRDefault="00F50B2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56" w:name="_Toc102114930"/>
      <w:r>
        <w:rPr>
          <w:rFonts w:ascii="宋体" w:eastAsia="宋体" w:hAnsi="宋体" w:hint="eastAsia"/>
          <w:sz w:val="21"/>
          <w:szCs w:val="21"/>
          <w:lang w:eastAsia="zh-CN"/>
        </w:rPr>
        <w:t>配置同步</w:t>
      </w:r>
      <w:bookmarkEnd w:id="56"/>
    </w:p>
    <w:p w14:paraId="7EDEE4BD" w14:textId="7EF4CAED" w:rsidR="00F50B27" w:rsidRP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可以从网络拓扑图上看到，还存在一个云主机，云主机也可以对从机管理，本地主机也可以对从机管理，这样就存在配置同步问题。</w:t>
      </w:r>
    </w:p>
    <w:p w14:paraId="1019D0B9" w14:textId="6FE18C32" w:rsid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设计上</w:t>
      </w:r>
      <w:r>
        <w:rPr>
          <w:rFonts w:ascii="宋体" w:hAnsi="宋体" w:hint="eastAsia"/>
          <w:sz w:val="21"/>
          <w:szCs w:val="21"/>
          <w:lang w:eastAsia="zh-CN"/>
        </w:rPr>
        <w:t>，所有的配置都存储在从机上</w:t>
      </w:r>
      <w:r w:rsidR="00B75968">
        <w:rPr>
          <w:rFonts w:ascii="宋体" w:hAnsi="宋体" w:hint="eastAsia"/>
          <w:sz w:val="21"/>
          <w:szCs w:val="21"/>
          <w:lang w:eastAsia="zh-CN"/>
        </w:rPr>
        <w:t>，从机配置上的任何改变，都必须让云主机和本机主机知道。</w:t>
      </w:r>
    </w:p>
    <w:p w14:paraId="3ACC3E7E" w14:textId="12F213AD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刚开机或者上线，必须按照下面流程进行处理：</w:t>
      </w:r>
    </w:p>
    <w:p w14:paraId="6BE99136" w14:textId="498E4C00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-&gt;传感设备注册-&gt;执行设备注册-&gt;配置同步。</w:t>
      </w:r>
    </w:p>
    <w:p w14:paraId="00AAEB23" w14:textId="7D69FEA1" w:rsidR="003458EB" w:rsidRPr="00F50B27" w:rsidRDefault="003458EB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对应增加类操作，如传感器、执行设备、梯形曲线等，参照前面各个功能的数据报。</w:t>
      </w:r>
    </w:p>
    <w:p w14:paraId="5E59F346" w14:textId="036604CA" w:rsidR="002018C6" w:rsidRPr="002018C6" w:rsidRDefault="006D57ED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7" w:name="_Toc102114931"/>
      <w:r>
        <w:rPr>
          <w:rFonts w:ascii="宋体" w:eastAsia="宋体" w:hAnsi="宋体" w:cs="微软雅黑"/>
          <w:sz w:val="21"/>
          <w:szCs w:val="21"/>
        </w:rPr>
        <w:t>同步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7"/>
    </w:p>
    <w:p w14:paraId="762B50F1" w14:textId="77777777" w:rsid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云</w:t>
      </w:r>
      <w:r w:rsidR="006D57ED">
        <w:rPr>
          <w:rFonts w:ascii="宋体" w:hAnsi="宋体" w:hint="eastAsia"/>
          <w:sz w:val="21"/>
          <w:szCs w:val="21"/>
          <w:lang w:eastAsia="zh-CN"/>
        </w:rPr>
        <w:t>主机</w:t>
      </w:r>
      <w:r>
        <w:rPr>
          <w:rFonts w:ascii="宋体" w:hAnsi="宋体" w:hint="eastAsia"/>
          <w:sz w:val="21"/>
          <w:szCs w:val="21"/>
          <w:lang w:eastAsia="zh-CN"/>
        </w:rPr>
        <w:t>、本地主机、从机都可以发送同步请求。</w:t>
      </w:r>
    </w:p>
    <w:p w14:paraId="5399E9F0" w14:textId="7F1CE128" w:rsidR="007919A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主机收到从机同步请求，主机将把该从机的相关配置完全</w:t>
      </w:r>
      <w:r w:rsidR="003458EB">
        <w:rPr>
          <w:rFonts w:ascii="宋体" w:hAnsi="宋体" w:hint="eastAsia"/>
          <w:sz w:val="21"/>
          <w:szCs w:val="21"/>
          <w:lang w:eastAsia="zh-CN"/>
        </w:rPr>
        <w:t>清除</w:t>
      </w:r>
      <w:r>
        <w:rPr>
          <w:rFonts w:ascii="宋体" w:hAnsi="宋体" w:hint="eastAsia"/>
          <w:sz w:val="21"/>
          <w:szCs w:val="21"/>
          <w:lang w:eastAsia="zh-CN"/>
        </w:rPr>
        <w:t>，等待从机重新走开机流程。</w:t>
      </w:r>
    </w:p>
    <w:p w14:paraId="36C3297C" w14:textId="5A885EF4" w:rsidR="00A275D7" w:rsidRP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从机收到主机的同步请求，从机相对该主机当于重新走开机流程。</w:t>
      </w:r>
    </w:p>
    <w:p w14:paraId="62846AD8" w14:textId="77777777" w:rsidR="00A275D7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</w:p>
    <w:p w14:paraId="77022524" w14:textId="3DD3BC53" w:rsidR="00A275D7" w:rsidRDefault="00A275D7" w:rsidP="00A275D7">
      <w:pPr>
        <w:spacing w:line="240" w:lineRule="auto"/>
        <w:ind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，报头格式</w:t>
      </w:r>
    </w:p>
    <w:p w14:paraId="2857DF46" w14:textId="7EEC9696" w:rsidR="00A275D7" w:rsidRPr="008C3F62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1D3971D" w14:textId="7BD26A75" w:rsidR="00A275D7" w:rsidRPr="002018C6" w:rsidRDefault="00A275D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8" w:name="_Toc102114932"/>
      <w:r>
        <w:rPr>
          <w:rFonts w:ascii="宋体" w:eastAsia="宋体" w:hAnsi="宋体" w:cs="微软雅黑" w:hint="eastAsia"/>
          <w:sz w:val="21"/>
          <w:szCs w:val="21"/>
        </w:rPr>
        <w:t>删除</w:t>
      </w:r>
      <w:r>
        <w:rPr>
          <w:rFonts w:ascii="宋体" w:eastAsia="宋体" w:hAnsi="宋体" w:cs="微软雅黑"/>
          <w:sz w:val="21"/>
          <w:szCs w:val="21"/>
        </w:rPr>
        <w:t>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8"/>
    </w:p>
    <w:p w14:paraId="26E979A6" w14:textId="3B666FDA" w:rsidR="00A275D7" w:rsidRPr="008C3F62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A275D7" w:rsidRPr="008C3F62" w14:paraId="7FCC1287" w14:textId="77777777" w:rsidTr="006255D6">
        <w:tc>
          <w:tcPr>
            <w:tcW w:w="1951" w:type="dxa"/>
            <w:shd w:val="clear" w:color="auto" w:fill="auto"/>
          </w:tcPr>
          <w:p w14:paraId="65ECA480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26FC27A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5484A573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275D7" w:rsidRPr="008C3F62" w14:paraId="0B7B7541" w14:textId="77777777" w:rsidTr="006255D6">
        <w:tc>
          <w:tcPr>
            <w:tcW w:w="1951" w:type="dxa"/>
            <w:shd w:val="clear" w:color="auto" w:fill="auto"/>
          </w:tcPr>
          <w:p w14:paraId="52EFB882" w14:textId="11868A90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ID</w:t>
            </w:r>
            <w:r w:rsidR="00A275D7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276" w:type="dxa"/>
            <w:shd w:val="clear" w:color="auto" w:fill="auto"/>
          </w:tcPr>
          <w:p w14:paraId="5186299E" w14:textId="07AF523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22F77CCC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275D7" w:rsidRPr="008C3F62" w14:paraId="7EA5B7CC" w14:textId="77777777" w:rsidTr="006255D6">
        <w:tc>
          <w:tcPr>
            <w:tcW w:w="1951" w:type="dxa"/>
            <w:shd w:val="clear" w:color="auto" w:fill="auto"/>
          </w:tcPr>
          <w:p w14:paraId="1A4DFB9C" w14:textId="044E4511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</w:t>
            </w:r>
            <w:bookmarkStart w:id="59" w:name="_GoBack"/>
            <w:bookmarkEnd w:id="59"/>
            <w:r w:rsidR="003458EB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CBA3D9A" w14:textId="7173A5A3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A275D7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FDA240C" w14:textId="00B6BB9A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要求该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D已经存在，如梯形曲线ID等</w:t>
            </w:r>
          </w:p>
        </w:tc>
      </w:tr>
    </w:tbl>
    <w:p w14:paraId="36890C57" w14:textId="77777777" w:rsidR="00A275D7" w:rsidRDefault="00A275D7" w:rsidP="00A275D7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2AB2991" w14:textId="63DDBF4E" w:rsidR="00A275D7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D47A7A8" w14:textId="77777777" w:rsidR="003458EB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0F7D863" w14:textId="597BE271" w:rsidR="003458EB" w:rsidRPr="008C3F62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接收者收到该请求之后，将会删除涉及到该ID的所有配置。</w:t>
      </w:r>
    </w:p>
    <w:p w14:paraId="414D9980" w14:textId="13BA884E" w:rsidR="003458EB" w:rsidRPr="002018C6" w:rsidRDefault="003458E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60" w:name="_Toc102114933"/>
      <w:r>
        <w:rPr>
          <w:rFonts w:ascii="宋体" w:eastAsia="宋体" w:hAnsi="宋体" w:cs="微软雅黑" w:hint="eastAsia"/>
          <w:sz w:val="21"/>
          <w:szCs w:val="21"/>
        </w:rPr>
        <w:lastRenderedPageBreak/>
        <w:t>恢复出厂设置</w:t>
      </w:r>
      <w:bookmarkEnd w:id="60"/>
    </w:p>
    <w:p w14:paraId="7FBEF54B" w14:textId="2A89F91F" w:rsidR="003458EB" w:rsidRDefault="003458EB" w:rsidP="003458EB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发送，报头格式</w:t>
      </w:r>
    </w:p>
    <w:p w14:paraId="5BD54B09" w14:textId="0A26EE56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3EC020E4" w14:textId="3D5EFA8E" w:rsidR="003458EB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FFBE06E" w14:textId="16AE9703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收到该请求之后，将会恢复出厂设置并对所有主机重新走开机流程。</w:t>
      </w:r>
    </w:p>
    <w:p w14:paraId="3524C814" w14:textId="0C03334C" w:rsidR="00136F5B" w:rsidRPr="003458EB" w:rsidRDefault="00136F5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sectPr w:rsidR="00136F5B" w:rsidRPr="003458EB">
      <w:footerReference w:type="default" r:id="rId15"/>
      <w:type w:val="continuous"/>
      <w:pgSz w:w="11906" w:h="16838"/>
      <w:pgMar w:top="1418" w:right="1418" w:bottom="1418" w:left="1418" w:header="851" w:footer="992" w:gutter="0"/>
      <w:cols w:space="720"/>
      <w:docGrid w:linePitch="3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AB941A2" w14:textId="77777777" w:rsidR="004566E4" w:rsidRDefault="004566E4">
      <w:pPr>
        <w:spacing w:line="240" w:lineRule="auto"/>
      </w:pPr>
      <w:r>
        <w:separator/>
      </w:r>
    </w:p>
  </w:endnote>
  <w:endnote w:type="continuationSeparator" w:id="0">
    <w:p w14:paraId="4953A6CB" w14:textId="77777777" w:rsidR="004566E4" w:rsidRDefault="004566E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08D4BB" w14:textId="77777777" w:rsidR="00A559DE" w:rsidRDefault="00A559DE">
    <w:pPr>
      <w:pStyle w:val="af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E6359" w14:textId="77777777" w:rsidR="00A559DE" w:rsidRDefault="004566E4">
    <w:pPr>
      <w:pStyle w:val="afe"/>
      <w:pBdr>
        <w:top w:val="single" w:sz="2" w:space="1" w:color="auto"/>
      </w:pBdr>
      <w:rPr>
        <w:sz w:val="18"/>
        <w:lang w:eastAsia="zh-CN"/>
      </w:rPr>
    </w:pPr>
    <w:r>
      <w:rPr>
        <w:sz w:val="18"/>
      </w:rPr>
      <w:pict w14:anchorId="18733BC6">
        <v:shapetype id="_x0000_t202" coordsize="21600,21600" o:spt="202" path="m,l,21600r21600,l21600,xe">
          <v:stroke joinstyle="miter"/>
          <v:path gradientshapeok="t" o:connecttype="rect"/>
        </v:shapetype>
        <v:shape id="文本框 1032" o:spid="_x0000_s3080" type="#_x0000_t202" style="position:absolute;left:0;text-align:left;margin-left:0;margin-top:0;width:41.15pt;height:29.25pt;z-index:3;mso-position-horizontal:center;mso-position-horizontal-relative:margin" filled="f" stroked="f" strokeweight="1.25pt">
          <v:fill o:detectmouseclick="t"/>
          <v:textbox style="mso-fit-shape-to-text:t" inset="0,0,0,0">
            <w:txbxContent>
              <w:p w14:paraId="0D248AAF" w14:textId="77777777" w:rsidR="00A559DE" w:rsidRDefault="00A559DE">
                <w:pPr>
                  <w:pStyle w:val="afe"/>
                  <w:rPr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>第</w:t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 w:rsidR="00592C85">
                  <w:rPr>
                    <w:noProof/>
                    <w:lang w:eastAsia="zh-CN"/>
                  </w:rPr>
                  <w:t>22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t>页</w:t>
                </w:r>
              </w:p>
            </w:txbxContent>
          </v:textbox>
          <w10:wrap anchorx="margin"/>
        </v:shape>
      </w:pict>
    </w:r>
    <w:r>
      <w:rPr>
        <w:sz w:val="18"/>
      </w:rPr>
      <w:pict w14:anchorId="17C8ECAE">
        <v:shape id="文本框 1028" o:spid="_x0000_s3076" type="#_x0000_t202" style="position:absolute;left:0;text-align:left;margin-left:177.25pt;margin-top:-1.45pt;width:2in;height:16.85pt;z-index:2;mso-wrap-style:none;mso-position-horizontal-relative:margin" filled="f" stroked="f" strokeweight=".25pt">
          <v:fill o:detectmouseclick="t"/>
          <v:textbox inset="0,0,0,0">
            <w:txbxContent>
              <w:p w14:paraId="7EEAEECD" w14:textId="77777777" w:rsidR="00A559DE" w:rsidRDefault="00A559DE">
                <w:pPr>
                  <w:rPr>
                    <w:sz w:val="21"/>
                    <w:szCs w:val="21"/>
                    <w:lang w:eastAsia="zh-CN"/>
                  </w:rPr>
                </w:pPr>
              </w:p>
            </w:txbxContent>
          </v:textbox>
          <w10:wrap anchorx="margin"/>
        </v:shape>
      </w:pict>
    </w:r>
    <w:r>
      <w:rPr>
        <w:sz w:val="18"/>
      </w:rPr>
      <w:pict w14:anchorId="122C8935">
        <v:shape id="文本框 1026" o:spid="_x0000_s3074" type="#_x0000_t202" style="position:absolute;left:0;text-align:left;margin-left:172.75pt;margin-top:-1pt;width:2in;height:2in;z-index:1;mso-wrap-style:none;mso-position-horizontal-relative:margin" filled="f" stroked="f" strokeweight="1.25pt">
          <v:fill o:detectmouseclick="t"/>
          <v:textbox style="mso-fit-shape-to-text:t" inset="0,0,0,0">
            <w:txbxContent>
              <w:p w14:paraId="1E3EFA28" w14:textId="77777777" w:rsidR="00A559DE" w:rsidRDefault="00A559DE">
                <w:pPr>
                  <w:pStyle w:val="afe"/>
                  <w:rPr>
                    <w:lang w:eastAsia="zh-CN"/>
                  </w:rPr>
                </w:pP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4406F3" w14:textId="77777777" w:rsidR="004566E4" w:rsidRDefault="004566E4">
      <w:pPr>
        <w:spacing w:line="240" w:lineRule="auto"/>
      </w:pPr>
      <w:r>
        <w:separator/>
      </w:r>
    </w:p>
  </w:footnote>
  <w:footnote w:type="continuationSeparator" w:id="0">
    <w:p w14:paraId="1B371080" w14:textId="77777777" w:rsidR="004566E4" w:rsidRDefault="004566E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C7E1" w14:textId="6461163C" w:rsidR="00A559DE" w:rsidRPr="00270304" w:rsidRDefault="00A559DE">
    <w:pPr>
      <w:pStyle w:val="ad"/>
      <w:tabs>
        <w:tab w:val="left" w:pos="2940"/>
      </w:tabs>
      <w:rPr>
        <w:sz w:val="18"/>
        <w:szCs w:val="18"/>
      </w:rPr>
    </w:pP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《Beleaf System 主机</w:t>
    </w:r>
    <w:r w:rsidRPr="00FD3912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本地通讯协议</w:t>
    </w: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》</w:t>
    </w:r>
    <w:r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V1.2</w:t>
    </w:r>
    <w:r>
      <w:rPr>
        <w:rFonts w:ascii="微软雅黑" w:eastAsia="微软雅黑" w:hAnsi="微软雅黑" w:cs="微软雅黑" w:hint="eastAsia"/>
        <w:sz w:val="18"/>
        <w:szCs w:val="18"/>
        <w:lang w:val="zh-CN" w:eastAsia="zh-CN"/>
      </w:rPr>
      <w:t xml:space="preserve">                                </w:t>
    </w:r>
    <w:r w:rsidRPr="002832E4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BABALA农业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149A1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C9527E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194181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3">
    <w:nsid w:val="1FD32585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06E4BA8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BD1248D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CDD56FF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10663B2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8">
    <w:nsid w:val="3AC013FD"/>
    <w:multiLevelType w:val="hybridMultilevel"/>
    <w:tmpl w:val="190C31A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9">
    <w:nsid w:val="3DCD2C87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C519CE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0342E5A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09A642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44B050A"/>
    <w:multiLevelType w:val="multilevel"/>
    <w:tmpl w:val="544B050A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44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30"/>
        <w:lang w:val="en-US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4">
    <w:nsid w:val="5CDA5EA0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AA63A8C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CD91536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EFC109D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8">
    <w:nsid w:val="79DD70B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B6D4B6B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7BA23AB4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num w:numId="1">
    <w:abstractNumId w:val="13"/>
  </w:num>
  <w:num w:numId="2">
    <w:abstractNumId w:val="3"/>
  </w:num>
  <w:num w:numId="3">
    <w:abstractNumId w:val="16"/>
  </w:num>
  <w:num w:numId="4">
    <w:abstractNumId w:val="13"/>
  </w:num>
  <w:num w:numId="5">
    <w:abstractNumId w:val="10"/>
  </w:num>
  <w:num w:numId="6">
    <w:abstractNumId w:val="13"/>
  </w:num>
  <w:num w:numId="7">
    <w:abstractNumId w:val="11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7"/>
  </w:num>
  <w:num w:numId="17">
    <w:abstractNumId w:val="17"/>
  </w:num>
  <w:num w:numId="18">
    <w:abstractNumId w:val="20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  <w:num w:numId="23">
    <w:abstractNumId w:val="13"/>
  </w:num>
  <w:num w:numId="24">
    <w:abstractNumId w:val="18"/>
  </w:num>
  <w:num w:numId="25">
    <w:abstractNumId w:val="13"/>
  </w:num>
  <w:num w:numId="26">
    <w:abstractNumId w:val="5"/>
  </w:num>
  <w:num w:numId="27">
    <w:abstractNumId w:val="13"/>
  </w:num>
  <w:num w:numId="28">
    <w:abstractNumId w:val="12"/>
  </w:num>
  <w:num w:numId="29">
    <w:abstractNumId w:val="13"/>
  </w:num>
  <w:num w:numId="30">
    <w:abstractNumId w:val="9"/>
  </w:num>
  <w:num w:numId="31">
    <w:abstractNumId w:val="13"/>
  </w:num>
  <w:num w:numId="32">
    <w:abstractNumId w:val="13"/>
  </w:num>
  <w:num w:numId="33">
    <w:abstractNumId w:val="13"/>
  </w:num>
  <w:num w:numId="34">
    <w:abstractNumId w:val="0"/>
  </w:num>
  <w:num w:numId="35">
    <w:abstractNumId w:val="13"/>
  </w:num>
  <w:num w:numId="36">
    <w:abstractNumId w:val="15"/>
  </w:num>
  <w:num w:numId="37">
    <w:abstractNumId w:val="13"/>
  </w:num>
  <w:num w:numId="38">
    <w:abstractNumId w:val="14"/>
  </w:num>
  <w:num w:numId="39">
    <w:abstractNumId w:val="13"/>
  </w:num>
  <w:num w:numId="40">
    <w:abstractNumId w:val="1"/>
  </w:num>
  <w:num w:numId="41">
    <w:abstractNumId w:val="13"/>
  </w:num>
  <w:num w:numId="42">
    <w:abstractNumId w:val="6"/>
  </w:num>
  <w:num w:numId="43">
    <w:abstractNumId w:val="13"/>
  </w:num>
  <w:num w:numId="4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doNotValidateAgainstSchema/>
  <w:doNotDemarcateInvalidXml/>
  <w:hdr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3E26"/>
    <w:rsid w:val="00005E41"/>
    <w:rsid w:val="00006072"/>
    <w:rsid w:val="00011859"/>
    <w:rsid w:val="00014305"/>
    <w:rsid w:val="00015187"/>
    <w:rsid w:val="000163F9"/>
    <w:rsid w:val="00017607"/>
    <w:rsid w:val="00017E06"/>
    <w:rsid w:val="0002065A"/>
    <w:rsid w:val="00022511"/>
    <w:rsid w:val="00024039"/>
    <w:rsid w:val="00024B97"/>
    <w:rsid w:val="00027F44"/>
    <w:rsid w:val="000304CD"/>
    <w:rsid w:val="0003474E"/>
    <w:rsid w:val="00034DD7"/>
    <w:rsid w:val="00037EC3"/>
    <w:rsid w:val="000401BF"/>
    <w:rsid w:val="0004071F"/>
    <w:rsid w:val="00040753"/>
    <w:rsid w:val="000409C1"/>
    <w:rsid w:val="00042A5A"/>
    <w:rsid w:val="00042B73"/>
    <w:rsid w:val="00042E68"/>
    <w:rsid w:val="000472CD"/>
    <w:rsid w:val="000517D7"/>
    <w:rsid w:val="00051D10"/>
    <w:rsid w:val="00052FC5"/>
    <w:rsid w:val="00053137"/>
    <w:rsid w:val="000569FA"/>
    <w:rsid w:val="00056F02"/>
    <w:rsid w:val="0006231B"/>
    <w:rsid w:val="00062CBC"/>
    <w:rsid w:val="0006467F"/>
    <w:rsid w:val="00064DF6"/>
    <w:rsid w:val="0006586E"/>
    <w:rsid w:val="00067256"/>
    <w:rsid w:val="00070725"/>
    <w:rsid w:val="000743BE"/>
    <w:rsid w:val="00075267"/>
    <w:rsid w:val="000764B3"/>
    <w:rsid w:val="00077D7F"/>
    <w:rsid w:val="00077E0D"/>
    <w:rsid w:val="00082EB5"/>
    <w:rsid w:val="00083DAC"/>
    <w:rsid w:val="000846BB"/>
    <w:rsid w:val="00084E55"/>
    <w:rsid w:val="00085AA7"/>
    <w:rsid w:val="000863B0"/>
    <w:rsid w:val="00086D76"/>
    <w:rsid w:val="00086DED"/>
    <w:rsid w:val="00092EF2"/>
    <w:rsid w:val="00094A72"/>
    <w:rsid w:val="00095A45"/>
    <w:rsid w:val="00096D34"/>
    <w:rsid w:val="00097BF6"/>
    <w:rsid w:val="000A2007"/>
    <w:rsid w:val="000A2E0A"/>
    <w:rsid w:val="000A4367"/>
    <w:rsid w:val="000A4A42"/>
    <w:rsid w:val="000A575B"/>
    <w:rsid w:val="000B133E"/>
    <w:rsid w:val="000C1208"/>
    <w:rsid w:val="000C1EC5"/>
    <w:rsid w:val="000C651E"/>
    <w:rsid w:val="000C73BA"/>
    <w:rsid w:val="000C7A9F"/>
    <w:rsid w:val="000D2126"/>
    <w:rsid w:val="000D4131"/>
    <w:rsid w:val="000D54DE"/>
    <w:rsid w:val="000D66EB"/>
    <w:rsid w:val="000D6D2E"/>
    <w:rsid w:val="000D796E"/>
    <w:rsid w:val="000E378E"/>
    <w:rsid w:val="000E3836"/>
    <w:rsid w:val="000E3C5A"/>
    <w:rsid w:val="000E49F3"/>
    <w:rsid w:val="000F1274"/>
    <w:rsid w:val="000F1E27"/>
    <w:rsid w:val="000F257B"/>
    <w:rsid w:val="000F3694"/>
    <w:rsid w:val="000F38E7"/>
    <w:rsid w:val="000F7219"/>
    <w:rsid w:val="000F7578"/>
    <w:rsid w:val="001015EF"/>
    <w:rsid w:val="00101E83"/>
    <w:rsid w:val="0010335E"/>
    <w:rsid w:val="00113B69"/>
    <w:rsid w:val="001156C3"/>
    <w:rsid w:val="0011595F"/>
    <w:rsid w:val="001175F2"/>
    <w:rsid w:val="00117E7D"/>
    <w:rsid w:val="00122C7F"/>
    <w:rsid w:val="0012382A"/>
    <w:rsid w:val="00126BB4"/>
    <w:rsid w:val="00127CA2"/>
    <w:rsid w:val="00130C65"/>
    <w:rsid w:val="00134FC4"/>
    <w:rsid w:val="00136F5B"/>
    <w:rsid w:val="001409D3"/>
    <w:rsid w:val="001431B9"/>
    <w:rsid w:val="001435EE"/>
    <w:rsid w:val="00144481"/>
    <w:rsid w:val="00145849"/>
    <w:rsid w:val="00146446"/>
    <w:rsid w:val="001505A9"/>
    <w:rsid w:val="0015254D"/>
    <w:rsid w:val="00152DC1"/>
    <w:rsid w:val="00153114"/>
    <w:rsid w:val="001540E0"/>
    <w:rsid w:val="00156160"/>
    <w:rsid w:val="0015798D"/>
    <w:rsid w:val="0016096E"/>
    <w:rsid w:val="00161A70"/>
    <w:rsid w:val="00163980"/>
    <w:rsid w:val="00164E9D"/>
    <w:rsid w:val="00165253"/>
    <w:rsid w:val="00167CC4"/>
    <w:rsid w:val="00172A27"/>
    <w:rsid w:val="00172EEF"/>
    <w:rsid w:val="00173AA3"/>
    <w:rsid w:val="00173F0C"/>
    <w:rsid w:val="0017466E"/>
    <w:rsid w:val="00177A31"/>
    <w:rsid w:val="001812CA"/>
    <w:rsid w:val="0018460C"/>
    <w:rsid w:val="00185585"/>
    <w:rsid w:val="00186ECF"/>
    <w:rsid w:val="001871FB"/>
    <w:rsid w:val="0018781B"/>
    <w:rsid w:val="00196A2A"/>
    <w:rsid w:val="001A593B"/>
    <w:rsid w:val="001A5BDE"/>
    <w:rsid w:val="001B48C2"/>
    <w:rsid w:val="001B5D86"/>
    <w:rsid w:val="001B5E29"/>
    <w:rsid w:val="001B6232"/>
    <w:rsid w:val="001B6318"/>
    <w:rsid w:val="001B6831"/>
    <w:rsid w:val="001C14B0"/>
    <w:rsid w:val="001C1B11"/>
    <w:rsid w:val="001C206D"/>
    <w:rsid w:val="001C281B"/>
    <w:rsid w:val="001C5776"/>
    <w:rsid w:val="001C78C1"/>
    <w:rsid w:val="001D0A07"/>
    <w:rsid w:val="001D4A56"/>
    <w:rsid w:val="001D4EEC"/>
    <w:rsid w:val="001D4FA3"/>
    <w:rsid w:val="001D5F53"/>
    <w:rsid w:val="001D657D"/>
    <w:rsid w:val="001E20F3"/>
    <w:rsid w:val="001E66DA"/>
    <w:rsid w:val="001E6C55"/>
    <w:rsid w:val="001E7941"/>
    <w:rsid w:val="001F1676"/>
    <w:rsid w:val="001F2AA7"/>
    <w:rsid w:val="001F3AE0"/>
    <w:rsid w:val="001F3DB2"/>
    <w:rsid w:val="001F6BDB"/>
    <w:rsid w:val="002018C6"/>
    <w:rsid w:val="0020312C"/>
    <w:rsid w:val="002055AE"/>
    <w:rsid w:val="00206FEA"/>
    <w:rsid w:val="00212229"/>
    <w:rsid w:val="00213FCF"/>
    <w:rsid w:val="00214494"/>
    <w:rsid w:val="00214C6B"/>
    <w:rsid w:val="00215ED0"/>
    <w:rsid w:val="00215F27"/>
    <w:rsid w:val="00216B9C"/>
    <w:rsid w:val="00217566"/>
    <w:rsid w:val="00222B52"/>
    <w:rsid w:val="00223195"/>
    <w:rsid w:val="00223F3D"/>
    <w:rsid w:val="00232363"/>
    <w:rsid w:val="002344A1"/>
    <w:rsid w:val="0023606C"/>
    <w:rsid w:val="00242240"/>
    <w:rsid w:val="00242A51"/>
    <w:rsid w:val="00243553"/>
    <w:rsid w:val="00247EC3"/>
    <w:rsid w:val="00247F08"/>
    <w:rsid w:val="0025043F"/>
    <w:rsid w:val="00251385"/>
    <w:rsid w:val="00253395"/>
    <w:rsid w:val="00257ED4"/>
    <w:rsid w:val="002624D6"/>
    <w:rsid w:val="00264AB8"/>
    <w:rsid w:val="00266044"/>
    <w:rsid w:val="00270304"/>
    <w:rsid w:val="0027088E"/>
    <w:rsid w:val="0027366D"/>
    <w:rsid w:val="00274167"/>
    <w:rsid w:val="002746AF"/>
    <w:rsid w:val="00277908"/>
    <w:rsid w:val="00280B8B"/>
    <w:rsid w:val="0028114A"/>
    <w:rsid w:val="00281398"/>
    <w:rsid w:val="002819C0"/>
    <w:rsid w:val="00281DFF"/>
    <w:rsid w:val="00282DA3"/>
    <w:rsid w:val="002832E4"/>
    <w:rsid w:val="002904FA"/>
    <w:rsid w:val="00290D89"/>
    <w:rsid w:val="00292565"/>
    <w:rsid w:val="002927B6"/>
    <w:rsid w:val="00292D83"/>
    <w:rsid w:val="00292DAA"/>
    <w:rsid w:val="0029472A"/>
    <w:rsid w:val="00296C00"/>
    <w:rsid w:val="00296C21"/>
    <w:rsid w:val="002A2FF7"/>
    <w:rsid w:val="002A50BB"/>
    <w:rsid w:val="002A5F0F"/>
    <w:rsid w:val="002A6129"/>
    <w:rsid w:val="002A6B8A"/>
    <w:rsid w:val="002B7414"/>
    <w:rsid w:val="002C10EC"/>
    <w:rsid w:val="002C2F3C"/>
    <w:rsid w:val="002C33BA"/>
    <w:rsid w:val="002C4232"/>
    <w:rsid w:val="002C46A1"/>
    <w:rsid w:val="002D0BC3"/>
    <w:rsid w:val="002D2096"/>
    <w:rsid w:val="002D2B41"/>
    <w:rsid w:val="002D74EB"/>
    <w:rsid w:val="002E0D79"/>
    <w:rsid w:val="002E2E3A"/>
    <w:rsid w:val="002F34B7"/>
    <w:rsid w:val="002F63CC"/>
    <w:rsid w:val="002F65D9"/>
    <w:rsid w:val="002F747F"/>
    <w:rsid w:val="00303049"/>
    <w:rsid w:val="00303965"/>
    <w:rsid w:val="003039DF"/>
    <w:rsid w:val="00303C81"/>
    <w:rsid w:val="0030569B"/>
    <w:rsid w:val="00305921"/>
    <w:rsid w:val="00305A24"/>
    <w:rsid w:val="00312A3E"/>
    <w:rsid w:val="00313716"/>
    <w:rsid w:val="0031393F"/>
    <w:rsid w:val="003259AB"/>
    <w:rsid w:val="00326DC0"/>
    <w:rsid w:val="0033308E"/>
    <w:rsid w:val="003349AA"/>
    <w:rsid w:val="003350EA"/>
    <w:rsid w:val="003363AE"/>
    <w:rsid w:val="00336F3A"/>
    <w:rsid w:val="003402B0"/>
    <w:rsid w:val="00341CC5"/>
    <w:rsid w:val="00344FF6"/>
    <w:rsid w:val="003458EB"/>
    <w:rsid w:val="003476FE"/>
    <w:rsid w:val="0035129B"/>
    <w:rsid w:val="00351C12"/>
    <w:rsid w:val="00351E51"/>
    <w:rsid w:val="003606D9"/>
    <w:rsid w:val="003616D2"/>
    <w:rsid w:val="00362810"/>
    <w:rsid w:val="00362D0F"/>
    <w:rsid w:val="0036366E"/>
    <w:rsid w:val="00363D7A"/>
    <w:rsid w:val="0036479C"/>
    <w:rsid w:val="0036487F"/>
    <w:rsid w:val="0037062F"/>
    <w:rsid w:val="003706B9"/>
    <w:rsid w:val="00370CF5"/>
    <w:rsid w:val="00372140"/>
    <w:rsid w:val="00372DFA"/>
    <w:rsid w:val="00373A23"/>
    <w:rsid w:val="00375A1B"/>
    <w:rsid w:val="003771A4"/>
    <w:rsid w:val="0038215C"/>
    <w:rsid w:val="00383E58"/>
    <w:rsid w:val="00385513"/>
    <w:rsid w:val="00386C05"/>
    <w:rsid w:val="00386EBE"/>
    <w:rsid w:val="0038775F"/>
    <w:rsid w:val="00390AA2"/>
    <w:rsid w:val="00390B75"/>
    <w:rsid w:val="00392C4C"/>
    <w:rsid w:val="003936B3"/>
    <w:rsid w:val="00393A60"/>
    <w:rsid w:val="00393E87"/>
    <w:rsid w:val="00395697"/>
    <w:rsid w:val="003A1D77"/>
    <w:rsid w:val="003A386F"/>
    <w:rsid w:val="003A6140"/>
    <w:rsid w:val="003B0395"/>
    <w:rsid w:val="003B2164"/>
    <w:rsid w:val="003B2973"/>
    <w:rsid w:val="003B3A9F"/>
    <w:rsid w:val="003C0089"/>
    <w:rsid w:val="003C1A95"/>
    <w:rsid w:val="003C1BDA"/>
    <w:rsid w:val="003C5844"/>
    <w:rsid w:val="003C7F45"/>
    <w:rsid w:val="003D0A40"/>
    <w:rsid w:val="003D382D"/>
    <w:rsid w:val="003D3C54"/>
    <w:rsid w:val="003D3D2E"/>
    <w:rsid w:val="003D5C45"/>
    <w:rsid w:val="003D67B3"/>
    <w:rsid w:val="003D75BE"/>
    <w:rsid w:val="003D78C0"/>
    <w:rsid w:val="003E1DCA"/>
    <w:rsid w:val="003E42EA"/>
    <w:rsid w:val="003F1521"/>
    <w:rsid w:val="003F2E83"/>
    <w:rsid w:val="003F4AC7"/>
    <w:rsid w:val="003F730A"/>
    <w:rsid w:val="003F77D4"/>
    <w:rsid w:val="003F7839"/>
    <w:rsid w:val="00400C3F"/>
    <w:rsid w:val="00400C70"/>
    <w:rsid w:val="0040515D"/>
    <w:rsid w:val="00406319"/>
    <w:rsid w:val="004063B2"/>
    <w:rsid w:val="0040653C"/>
    <w:rsid w:val="00406D78"/>
    <w:rsid w:val="00413C7B"/>
    <w:rsid w:val="00414800"/>
    <w:rsid w:val="00421531"/>
    <w:rsid w:val="00421D68"/>
    <w:rsid w:val="00423C8F"/>
    <w:rsid w:val="00427296"/>
    <w:rsid w:val="00431234"/>
    <w:rsid w:val="00432979"/>
    <w:rsid w:val="00434989"/>
    <w:rsid w:val="00434A12"/>
    <w:rsid w:val="004353EA"/>
    <w:rsid w:val="004361D2"/>
    <w:rsid w:val="00436643"/>
    <w:rsid w:val="00436FCD"/>
    <w:rsid w:val="00437B44"/>
    <w:rsid w:val="00442418"/>
    <w:rsid w:val="00442B37"/>
    <w:rsid w:val="00443BC6"/>
    <w:rsid w:val="004443B7"/>
    <w:rsid w:val="004471CF"/>
    <w:rsid w:val="004501BA"/>
    <w:rsid w:val="0045148E"/>
    <w:rsid w:val="0045221D"/>
    <w:rsid w:val="004526F6"/>
    <w:rsid w:val="00453B1B"/>
    <w:rsid w:val="004547F7"/>
    <w:rsid w:val="004557A4"/>
    <w:rsid w:val="00455EB5"/>
    <w:rsid w:val="004566E4"/>
    <w:rsid w:val="004572DB"/>
    <w:rsid w:val="00457544"/>
    <w:rsid w:val="00460A52"/>
    <w:rsid w:val="004610BF"/>
    <w:rsid w:val="00461A3C"/>
    <w:rsid w:val="0046370D"/>
    <w:rsid w:val="00464A01"/>
    <w:rsid w:val="00465ADB"/>
    <w:rsid w:val="00466BB9"/>
    <w:rsid w:val="00471599"/>
    <w:rsid w:val="0047328A"/>
    <w:rsid w:val="00476DCD"/>
    <w:rsid w:val="004800ED"/>
    <w:rsid w:val="00480E29"/>
    <w:rsid w:val="004839A6"/>
    <w:rsid w:val="00490C7E"/>
    <w:rsid w:val="00492FC4"/>
    <w:rsid w:val="00493131"/>
    <w:rsid w:val="00493E40"/>
    <w:rsid w:val="004943EE"/>
    <w:rsid w:val="004A1120"/>
    <w:rsid w:val="004A2514"/>
    <w:rsid w:val="004A4163"/>
    <w:rsid w:val="004A457F"/>
    <w:rsid w:val="004A5C1A"/>
    <w:rsid w:val="004A7655"/>
    <w:rsid w:val="004B0953"/>
    <w:rsid w:val="004B1A16"/>
    <w:rsid w:val="004B3571"/>
    <w:rsid w:val="004B6363"/>
    <w:rsid w:val="004B6DA7"/>
    <w:rsid w:val="004C00BC"/>
    <w:rsid w:val="004C1C1E"/>
    <w:rsid w:val="004C2970"/>
    <w:rsid w:val="004C6BDC"/>
    <w:rsid w:val="004C7314"/>
    <w:rsid w:val="004C7B9A"/>
    <w:rsid w:val="004D00F0"/>
    <w:rsid w:val="004D3F7D"/>
    <w:rsid w:val="004D62F5"/>
    <w:rsid w:val="004E7CB1"/>
    <w:rsid w:val="004F0E7A"/>
    <w:rsid w:val="004F1097"/>
    <w:rsid w:val="004F1E33"/>
    <w:rsid w:val="004F748A"/>
    <w:rsid w:val="00501EB0"/>
    <w:rsid w:val="0050379F"/>
    <w:rsid w:val="00504FA6"/>
    <w:rsid w:val="00505CC4"/>
    <w:rsid w:val="005111C8"/>
    <w:rsid w:val="00511D80"/>
    <w:rsid w:val="00512610"/>
    <w:rsid w:val="0051371D"/>
    <w:rsid w:val="0051509B"/>
    <w:rsid w:val="00520B65"/>
    <w:rsid w:val="0052445D"/>
    <w:rsid w:val="00524B4B"/>
    <w:rsid w:val="00525673"/>
    <w:rsid w:val="00526C2B"/>
    <w:rsid w:val="00527673"/>
    <w:rsid w:val="00532D17"/>
    <w:rsid w:val="00533781"/>
    <w:rsid w:val="00535BF0"/>
    <w:rsid w:val="0053682F"/>
    <w:rsid w:val="005370C6"/>
    <w:rsid w:val="00540B12"/>
    <w:rsid w:val="00541797"/>
    <w:rsid w:val="0055081F"/>
    <w:rsid w:val="005528BD"/>
    <w:rsid w:val="005534B1"/>
    <w:rsid w:val="0055508D"/>
    <w:rsid w:val="00556368"/>
    <w:rsid w:val="00560635"/>
    <w:rsid w:val="00565419"/>
    <w:rsid w:val="00571346"/>
    <w:rsid w:val="00571E6E"/>
    <w:rsid w:val="005722AC"/>
    <w:rsid w:val="00573F39"/>
    <w:rsid w:val="0057450D"/>
    <w:rsid w:val="00574B0C"/>
    <w:rsid w:val="00576D54"/>
    <w:rsid w:val="0057747F"/>
    <w:rsid w:val="00577F78"/>
    <w:rsid w:val="005813B2"/>
    <w:rsid w:val="005819B7"/>
    <w:rsid w:val="005846C6"/>
    <w:rsid w:val="0058517E"/>
    <w:rsid w:val="00591D66"/>
    <w:rsid w:val="00592C85"/>
    <w:rsid w:val="005938FD"/>
    <w:rsid w:val="005950FF"/>
    <w:rsid w:val="005963B5"/>
    <w:rsid w:val="00597021"/>
    <w:rsid w:val="005A4303"/>
    <w:rsid w:val="005A4B34"/>
    <w:rsid w:val="005A6AFD"/>
    <w:rsid w:val="005A6E4A"/>
    <w:rsid w:val="005B52E2"/>
    <w:rsid w:val="005B5443"/>
    <w:rsid w:val="005B7AF9"/>
    <w:rsid w:val="005C0A0E"/>
    <w:rsid w:val="005C0A10"/>
    <w:rsid w:val="005C2E6F"/>
    <w:rsid w:val="005C3A87"/>
    <w:rsid w:val="005C47A9"/>
    <w:rsid w:val="005C5014"/>
    <w:rsid w:val="005C67FB"/>
    <w:rsid w:val="005C7612"/>
    <w:rsid w:val="005C7D48"/>
    <w:rsid w:val="005D164D"/>
    <w:rsid w:val="005D3854"/>
    <w:rsid w:val="005D4E64"/>
    <w:rsid w:val="005D576B"/>
    <w:rsid w:val="005E44A1"/>
    <w:rsid w:val="005E62D8"/>
    <w:rsid w:val="005E68B4"/>
    <w:rsid w:val="005E7423"/>
    <w:rsid w:val="005F1AEC"/>
    <w:rsid w:val="005F25F2"/>
    <w:rsid w:val="005F3773"/>
    <w:rsid w:val="005F41B1"/>
    <w:rsid w:val="005F549D"/>
    <w:rsid w:val="005F5CD0"/>
    <w:rsid w:val="005F6C23"/>
    <w:rsid w:val="00600608"/>
    <w:rsid w:val="00601CEE"/>
    <w:rsid w:val="00603675"/>
    <w:rsid w:val="00604B54"/>
    <w:rsid w:val="00604DB7"/>
    <w:rsid w:val="0060594B"/>
    <w:rsid w:val="00610022"/>
    <w:rsid w:val="00611159"/>
    <w:rsid w:val="0061170D"/>
    <w:rsid w:val="00613153"/>
    <w:rsid w:val="0061321C"/>
    <w:rsid w:val="00614A64"/>
    <w:rsid w:val="0061564C"/>
    <w:rsid w:val="00616989"/>
    <w:rsid w:val="00616F8D"/>
    <w:rsid w:val="00617622"/>
    <w:rsid w:val="00617E95"/>
    <w:rsid w:val="00620BB4"/>
    <w:rsid w:val="00621C10"/>
    <w:rsid w:val="00622274"/>
    <w:rsid w:val="00622E24"/>
    <w:rsid w:val="00623144"/>
    <w:rsid w:val="006232F3"/>
    <w:rsid w:val="006233B1"/>
    <w:rsid w:val="006236E2"/>
    <w:rsid w:val="006238F5"/>
    <w:rsid w:val="00624921"/>
    <w:rsid w:val="006255D6"/>
    <w:rsid w:val="00626AC6"/>
    <w:rsid w:val="00626F60"/>
    <w:rsid w:val="00630C02"/>
    <w:rsid w:val="0063338E"/>
    <w:rsid w:val="006347B5"/>
    <w:rsid w:val="0063546A"/>
    <w:rsid w:val="00637DFA"/>
    <w:rsid w:val="006468AF"/>
    <w:rsid w:val="00650CE5"/>
    <w:rsid w:val="0065108C"/>
    <w:rsid w:val="00653B78"/>
    <w:rsid w:val="006577DF"/>
    <w:rsid w:val="00661582"/>
    <w:rsid w:val="0066179F"/>
    <w:rsid w:val="0066444C"/>
    <w:rsid w:val="00665300"/>
    <w:rsid w:val="00666DDF"/>
    <w:rsid w:val="006672E5"/>
    <w:rsid w:val="00672549"/>
    <w:rsid w:val="00674BF6"/>
    <w:rsid w:val="0067561C"/>
    <w:rsid w:val="0067753C"/>
    <w:rsid w:val="00677812"/>
    <w:rsid w:val="0068033F"/>
    <w:rsid w:val="00680B27"/>
    <w:rsid w:val="00680D4A"/>
    <w:rsid w:val="006828D4"/>
    <w:rsid w:val="00682D5D"/>
    <w:rsid w:val="006836E0"/>
    <w:rsid w:val="00683ACF"/>
    <w:rsid w:val="00683C1F"/>
    <w:rsid w:val="00684C48"/>
    <w:rsid w:val="006876CF"/>
    <w:rsid w:val="00690AF6"/>
    <w:rsid w:val="00693158"/>
    <w:rsid w:val="00693A4D"/>
    <w:rsid w:val="0069570F"/>
    <w:rsid w:val="00696592"/>
    <w:rsid w:val="00697990"/>
    <w:rsid w:val="006A032A"/>
    <w:rsid w:val="006A3881"/>
    <w:rsid w:val="006A3B25"/>
    <w:rsid w:val="006B0043"/>
    <w:rsid w:val="006B092B"/>
    <w:rsid w:val="006B25C2"/>
    <w:rsid w:val="006B3375"/>
    <w:rsid w:val="006B4304"/>
    <w:rsid w:val="006B5F10"/>
    <w:rsid w:val="006C0EEC"/>
    <w:rsid w:val="006C2AEA"/>
    <w:rsid w:val="006C5319"/>
    <w:rsid w:val="006C5689"/>
    <w:rsid w:val="006C5B6B"/>
    <w:rsid w:val="006C638F"/>
    <w:rsid w:val="006C760A"/>
    <w:rsid w:val="006D4D55"/>
    <w:rsid w:val="006D57ED"/>
    <w:rsid w:val="006D59F8"/>
    <w:rsid w:val="006D5A7B"/>
    <w:rsid w:val="006D73F8"/>
    <w:rsid w:val="006E1060"/>
    <w:rsid w:val="006E1FC7"/>
    <w:rsid w:val="006E2D3C"/>
    <w:rsid w:val="006E391C"/>
    <w:rsid w:val="006E3E37"/>
    <w:rsid w:val="006E62E6"/>
    <w:rsid w:val="006E6B0C"/>
    <w:rsid w:val="006F0CE7"/>
    <w:rsid w:val="006F2549"/>
    <w:rsid w:val="006F5A86"/>
    <w:rsid w:val="006F7365"/>
    <w:rsid w:val="00701D99"/>
    <w:rsid w:val="00703ED2"/>
    <w:rsid w:val="007057F1"/>
    <w:rsid w:val="00705848"/>
    <w:rsid w:val="00710CCF"/>
    <w:rsid w:val="00711D1B"/>
    <w:rsid w:val="00712577"/>
    <w:rsid w:val="00712837"/>
    <w:rsid w:val="007132ED"/>
    <w:rsid w:val="0071766B"/>
    <w:rsid w:val="00724DEA"/>
    <w:rsid w:val="00726644"/>
    <w:rsid w:val="007305F2"/>
    <w:rsid w:val="00730714"/>
    <w:rsid w:val="00730ADF"/>
    <w:rsid w:val="00734D7C"/>
    <w:rsid w:val="007356DE"/>
    <w:rsid w:val="0073631C"/>
    <w:rsid w:val="00737D00"/>
    <w:rsid w:val="00737E53"/>
    <w:rsid w:val="00740283"/>
    <w:rsid w:val="007411C9"/>
    <w:rsid w:val="00744C30"/>
    <w:rsid w:val="00755C23"/>
    <w:rsid w:val="0076122D"/>
    <w:rsid w:val="00763331"/>
    <w:rsid w:val="007635A5"/>
    <w:rsid w:val="007637A3"/>
    <w:rsid w:val="007651AC"/>
    <w:rsid w:val="00765AF0"/>
    <w:rsid w:val="00767C06"/>
    <w:rsid w:val="00771334"/>
    <w:rsid w:val="00771B98"/>
    <w:rsid w:val="00771E36"/>
    <w:rsid w:val="007728D3"/>
    <w:rsid w:val="007746D8"/>
    <w:rsid w:val="00774D1C"/>
    <w:rsid w:val="00775A0E"/>
    <w:rsid w:val="00777D17"/>
    <w:rsid w:val="00777D57"/>
    <w:rsid w:val="00780FB9"/>
    <w:rsid w:val="007836F8"/>
    <w:rsid w:val="00783B71"/>
    <w:rsid w:val="00785D12"/>
    <w:rsid w:val="0078745D"/>
    <w:rsid w:val="007919A7"/>
    <w:rsid w:val="00792CAD"/>
    <w:rsid w:val="00792E06"/>
    <w:rsid w:val="00795D12"/>
    <w:rsid w:val="007A2624"/>
    <w:rsid w:val="007A33F7"/>
    <w:rsid w:val="007A5768"/>
    <w:rsid w:val="007B07B1"/>
    <w:rsid w:val="007B0D31"/>
    <w:rsid w:val="007B3873"/>
    <w:rsid w:val="007B4283"/>
    <w:rsid w:val="007B46D5"/>
    <w:rsid w:val="007B5199"/>
    <w:rsid w:val="007C1A56"/>
    <w:rsid w:val="007C61D8"/>
    <w:rsid w:val="007C6F35"/>
    <w:rsid w:val="007D0906"/>
    <w:rsid w:val="007D0FB1"/>
    <w:rsid w:val="007D1E27"/>
    <w:rsid w:val="007D25AE"/>
    <w:rsid w:val="007D46B4"/>
    <w:rsid w:val="007D4CFF"/>
    <w:rsid w:val="007D64F6"/>
    <w:rsid w:val="007D7328"/>
    <w:rsid w:val="007D760F"/>
    <w:rsid w:val="007E2429"/>
    <w:rsid w:val="007E454A"/>
    <w:rsid w:val="007E46B6"/>
    <w:rsid w:val="007E5608"/>
    <w:rsid w:val="007F21F5"/>
    <w:rsid w:val="007F2CED"/>
    <w:rsid w:val="007F2EC7"/>
    <w:rsid w:val="007F3118"/>
    <w:rsid w:val="007F3C8B"/>
    <w:rsid w:val="007F4EF9"/>
    <w:rsid w:val="007F7B8A"/>
    <w:rsid w:val="008008B0"/>
    <w:rsid w:val="00805F33"/>
    <w:rsid w:val="00807A34"/>
    <w:rsid w:val="00807C81"/>
    <w:rsid w:val="00811BD3"/>
    <w:rsid w:val="00813208"/>
    <w:rsid w:val="008173FF"/>
    <w:rsid w:val="0082134E"/>
    <w:rsid w:val="008268A5"/>
    <w:rsid w:val="00826A89"/>
    <w:rsid w:val="008304F7"/>
    <w:rsid w:val="0083156C"/>
    <w:rsid w:val="008316C6"/>
    <w:rsid w:val="00836EDC"/>
    <w:rsid w:val="0084136E"/>
    <w:rsid w:val="00845186"/>
    <w:rsid w:val="008452A0"/>
    <w:rsid w:val="00846923"/>
    <w:rsid w:val="00850912"/>
    <w:rsid w:val="008524D1"/>
    <w:rsid w:val="008526BB"/>
    <w:rsid w:val="00853D04"/>
    <w:rsid w:val="00854759"/>
    <w:rsid w:val="00855D51"/>
    <w:rsid w:val="008568B5"/>
    <w:rsid w:val="00857489"/>
    <w:rsid w:val="00860C6F"/>
    <w:rsid w:val="00861490"/>
    <w:rsid w:val="00862C8A"/>
    <w:rsid w:val="00864FA6"/>
    <w:rsid w:val="0087298D"/>
    <w:rsid w:val="00874466"/>
    <w:rsid w:val="00874ABC"/>
    <w:rsid w:val="00876DBF"/>
    <w:rsid w:val="008824C4"/>
    <w:rsid w:val="0088301E"/>
    <w:rsid w:val="0088396E"/>
    <w:rsid w:val="0088444D"/>
    <w:rsid w:val="00885673"/>
    <w:rsid w:val="008876E0"/>
    <w:rsid w:val="008901A0"/>
    <w:rsid w:val="00891589"/>
    <w:rsid w:val="00893832"/>
    <w:rsid w:val="008941C3"/>
    <w:rsid w:val="00894A86"/>
    <w:rsid w:val="00894CBB"/>
    <w:rsid w:val="00895869"/>
    <w:rsid w:val="008A17C8"/>
    <w:rsid w:val="008A4066"/>
    <w:rsid w:val="008A4621"/>
    <w:rsid w:val="008A797B"/>
    <w:rsid w:val="008B065C"/>
    <w:rsid w:val="008B21E1"/>
    <w:rsid w:val="008B2D51"/>
    <w:rsid w:val="008B3DE7"/>
    <w:rsid w:val="008B5092"/>
    <w:rsid w:val="008B5441"/>
    <w:rsid w:val="008C283E"/>
    <w:rsid w:val="008C31D5"/>
    <w:rsid w:val="008C3F62"/>
    <w:rsid w:val="008C4C43"/>
    <w:rsid w:val="008C5BDB"/>
    <w:rsid w:val="008C5CE7"/>
    <w:rsid w:val="008C79F4"/>
    <w:rsid w:val="008D13E5"/>
    <w:rsid w:val="008D27FB"/>
    <w:rsid w:val="008D3A57"/>
    <w:rsid w:val="008D43CA"/>
    <w:rsid w:val="008D4E99"/>
    <w:rsid w:val="008D5996"/>
    <w:rsid w:val="008D5D16"/>
    <w:rsid w:val="008D7B58"/>
    <w:rsid w:val="008E29F7"/>
    <w:rsid w:val="008E3FD4"/>
    <w:rsid w:val="008E49EB"/>
    <w:rsid w:val="008F01B5"/>
    <w:rsid w:val="008F0512"/>
    <w:rsid w:val="008F0E2B"/>
    <w:rsid w:val="008F20B0"/>
    <w:rsid w:val="008F5797"/>
    <w:rsid w:val="008F7BF2"/>
    <w:rsid w:val="009000F3"/>
    <w:rsid w:val="00902CDB"/>
    <w:rsid w:val="009045C2"/>
    <w:rsid w:val="00910E1B"/>
    <w:rsid w:val="009150AD"/>
    <w:rsid w:val="0091708B"/>
    <w:rsid w:val="00924774"/>
    <w:rsid w:val="009258C9"/>
    <w:rsid w:val="00926033"/>
    <w:rsid w:val="00931623"/>
    <w:rsid w:val="00932D46"/>
    <w:rsid w:val="009347B2"/>
    <w:rsid w:val="00935936"/>
    <w:rsid w:val="00936638"/>
    <w:rsid w:val="00936E3C"/>
    <w:rsid w:val="00937566"/>
    <w:rsid w:val="009408B9"/>
    <w:rsid w:val="009423C8"/>
    <w:rsid w:val="009425A2"/>
    <w:rsid w:val="00944E8F"/>
    <w:rsid w:val="00946896"/>
    <w:rsid w:val="009474D7"/>
    <w:rsid w:val="00947BF1"/>
    <w:rsid w:val="0095555C"/>
    <w:rsid w:val="00961776"/>
    <w:rsid w:val="009618BD"/>
    <w:rsid w:val="00962585"/>
    <w:rsid w:val="009628E2"/>
    <w:rsid w:val="009638F1"/>
    <w:rsid w:val="0096459D"/>
    <w:rsid w:val="00966009"/>
    <w:rsid w:val="00966291"/>
    <w:rsid w:val="009726A6"/>
    <w:rsid w:val="0097670D"/>
    <w:rsid w:val="00977E69"/>
    <w:rsid w:val="00985FA2"/>
    <w:rsid w:val="00991866"/>
    <w:rsid w:val="00996708"/>
    <w:rsid w:val="009A164C"/>
    <w:rsid w:val="009A43DF"/>
    <w:rsid w:val="009A6554"/>
    <w:rsid w:val="009A7F10"/>
    <w:rsid w:val="009B609F"/>
    <w:rsid w:val="009C00B7"/>
    <w:rsid w:val="009C32E5"/>
    <w:rsid w:val="009C3CB8"/>
    <w:rsid w:val="009C49CE"/>
    <w:rsid w:val="009C4BBE"/>
    <w:rsid w:val="009C4E6B"/>
    <w:rsid w:val="009C649A"/>
    <w:rsid w:val="009C78B4"/>
    <w:rsid w:val="009D402D"/>
    <w:rsid w:val="009D4BA8"/>
    <w:rsid w:val="009D63E4"/>
    <w:rsid w:val="009D6F68"/>
    <w:rsid w:val="009E5F90"/>
    <w:rsid w:val="009E62AD"/>
    <w:rsid w:val="009E748D"/>
    <w:rsid w:val="009E7BE6"/>
    <w:rsid w:val="009F26EC"/>
    <w:rsid w:val="009F54EF"/>
    <w:rsid w:val="00A014BD"/>
    <w:rsid w:val="00A01993"/>
    <w:rsid w:val="00A06203"/>
    <w:rsid w:val="00A06A5A"/>
    <w:rsid w:val="00A07945"/>
    <w:rsid w:val="00A12605"/>
    <w:rsid w:val="00A13D5E"/>
    <w:rsid w:val="00A14A8A"/>
    <w:rsid w:val="00A16BDC"/>
    <w:rsid w:val="00A173C5"/>
    <w:rsid w:val="00A20014"/>
    <w:rsid w:val="00A20242"/>
    <w:rsid w:val="00A22190"/>
    <w:rsid w:val="00A24A1B"/>
    <w:rsid w:val="00A275D7"/>
    <w:rsid w:val="00A32348"/>
    <w:rsid w:val="00A33DCA"/>
    <w:rsid w:val="00A35A58"/>
    <w:rsid w:val="00A43CD1"/>
    <w:rsid w:val="00A44D25"/>
    <w:rsid w:val="00A46EB8"/>
    <w:rsid w:val="00A527D8"/>
    <w:rsid w:val="00A530B2"/>
    <w:rsid w:val="00A549C9"/>
    <w:rsid w:val="00A559DE"/>
    <w:rsid w:val="00A56279"/>
    <w:rsid w:val="00A64185"/>
    <w:rsid w:val="00A643BF"/>
    <w:rsid w:val="00A65F53"/>
    <w:rsid w:val="00A66FDD"/>
    <w:rsid w:val="00A67BA4"/>
    <w:rsid w:val="00A73951"/>
    <w:rsid w:val="00A76AA4"/>
    <w:rsid w:val="00A76AB1"/>
    <w:rsid w:val="00A7770A"/>
    <w:rsid w:val="00A80366"/>
    <w:rsid w:val="00A820D0"/>
    <w:rsid w:val="00A8291B"/>
    <w:rsid w:val="00A84163"/>
    <w:rsid w:val="00A84A39"/>
    <w:rsid w:val="00A90104"/>
    <w:rsid w:val="00A92C2B"/>
    <w:rsid w:val="00A951E5"/>
    <w:rsid w:val="00A95F21"/>
    <w:rsid w:val="00A96EC9"/>
    <w:rsid w:val="00AA083E"/>
    <w:rsid w:val="00AA596B"/>
    <w:rsid w:val="00AA6519"/>
    <w:rsid w:val="00AA6C7D"/>
    <w:rsid w:val="00AB03BD"/>
    <w:rsid w:val="00AB0A99"/>
    <w:rsid w:val="00AB6881"/>
    <w:rsid w:val="00AC4311"/>
    <w:rsid w:val="00AC5EFA"/>
    <w:rsid w:val="00AD0E3D"/>
    <w:rsid w:val="00AD109B"/>
    <w:rsid w:val="00AD1C77"/>
    <w:rsid w:val="00AD4AB7"/>
    <w:rsid w:val="00AD542E"/>
    <w:rsid w:val="00AE0297"/>
    <w:rsid w:val="00AE060F"/>
    <w:rsid w:val="00AE0ABC"/>
    <w:rsid w:val="00AE0B26"/>
    <w:rsid w:val="00AE15FF"/>
    <w:rsid w:val="00AE5234"/>
    <w:rsid w:val="00AE60E4"/>
    <w:rsid w:val="00AF0AD9"/>
    <w:rsid w:val="00AF4376"/>
    <w:rsid w:val="00B001EE"/>
    <w:rsid w:val="00B01601"/>
    <w:rsid w:val="00B03863"/>
    <w:rsid w:val="00B03B0D"/>
    <w:rsid w:val="00B04144"/>
    <w:rsid w:val="00B04B13"/>
    <w:rsid w:val="00B06C14"/>
    <w:rsid w:val="00B119EB"/>
    <w:rsid w:val="00B12703"/>
    <w:rsid w:val="00B127EF"/>
    <w:rsid w:val="00B13E06"/>
    <w:rsid w:val="00B14CA1"/>
    <w:rsid w:val="00B165C2"/>
    <w:rsid w:val="00B22B9D"/>
    <w:rsid w:val="00B2679F"/>
    <w:rsid w:val="00B3004C"/>
    <w:rsid w:val="00B337D4"/>
    <w:rsid w:val="00B34817"/>
    <w:rsid w:val="00B34A8D"/>
    <w:rsid w:val="00B35131"/>
    <w:rsid w:val="00B4255D"/>
    <w:rsid w:val="00B435E7"/>
    <w:rsid w:val="00B43BF6"/>
    <w:rsid w:val="00B51592"/>
    <w:rsid w:val="00B52B35"/>
    <w:rsid w:val="00B55311"/>
    <w:rsid w:val="00B56012"/>
    <w:rsid w:val="00B562AE"/>
    <w:rsid w:val="00B5724C"/>
    <w:rsid w:val="00B65796"/>
    <w:rsid w:val="00B66B51"/>
    <w:rsid w:val="00B66B99"/>
    <w:rsid w:val="00B7060A"/>
    <w:rsid w:val="00B733E9"/>
    <w:rsid w:val="00B73F8D"/>
    <w:rsid w:val="00B75968"/>
    <w:rsid w:val="00B76DE4"/>
    <w:rsid w:val="00B77700"/>
    <w:rsid w:val="00B81ABA"/>
    <w:rsid w:val="00B8506C"/>
    <w:rsid w:val="00B8617F"/>
    <w:rsid w:val="00B868E2"/>
    <w:rsid w:val="00B91016"/>
    <w:rsid w:val="00B9233C"/>
    <w:rsid w:val="00B9488C"/>
    <w:rsid w:val="00B95CE2"/>
    <w:rsid w:val="00B97D6B"/>
    <w:rsid w:val="00BA15D0"/>
    <w:rsid w:val="00BA41C3"/>
    <w:rsid w:val="00BA642F"/>
    <w:rsid w:val="00BB0F36"/>
    <w:rsid w:val="00BB4B69"/>
    <w:rsid w:val="00BB5D57"/>
    <w:rsid w:val="00BB6CEB"/>
    <w:rsid w:val="00BB7153"/>
    <w:rsid w:val="00BC06D8"/>
    <w:rsid w:val="00BC0E58"/>
    <w:rsid w:val="00BC10AB"/>
    <w:rsid w:val="00BC2897"/>
    <w:rsid w:val="00BC4C75"/>
    <w:rsid w:val="00BC6DC1"/>
    <w:rsid w:val="00BD0D2D"/>
    <w:rsid w:val="00BD1B8B"/>
    <w:rsid w:val="00BD1F36"/>
    <w:rsid w:val="00BD2832"/>
    <w:rsid w:val="00BD2E3E"/>
    <w:rsid w:val="00BD2FFA"/>
    <w:rsid w:val="00BD3760"/>
    <w:rsid w:val="00BD3A74"/>
    <w:rsid w:val="00BD3E0E"/>
    <w:rsid w:val="00BD466B"/>
    <w:rsid w:val="00BD7672"/>
    <w:rsid w:val="00BE02DE"/>
    <w:rsid w:val="00BE083D"/>
    <w:rsid w:val="00BE0AF9"/>
    <w:rsid w:val="00BE1D2C"/>
    <w:rsid w:val="00BE5A9D"/>
    <w:rsid w:val="00BE7A94"/>
    <w:rsid w:val="00BE7DEB"/>
    <w:rsid w:val="00BF6885"/>
    <w:rsid w:val="00BF6FEA"/>
    <w:rsid w:val="00C00327"/>
    <w:rsid w:val="00C02287"/>
    <w:rsid w:val="00C03644"/>
    <w:rsid w:val="00C05D2F"/>
    <w:rsid w:val="00C108E2"/>
    <w:rsid w:val="00C148FD"/>
    <w:rsid w:val="00C14BC4"/>
    <w:rsid w:val="00C15D2E"/>
    <w:rsid w:val="00C16448"/>
    <w:rsid w:val="00C170CA"/>
    <w:rsid w:val="00C22137"/>
    <w:rsid w:val="00C24317"/>
    <w:rsid w:val="00C26AE2"/>
    <w:rsid w:val="00C27100"/>
    <w:rsid w:val="00C33882"/>
    <w:rsid w:val="00C3477E"/>
    <w:rsid w:val="00C37922"/>
    <w:rsid w:val="00C40A8E"/>
    <w:rsid w:val="00C42F20"/>
    <w:rsid w:val="00C453C9"/>
    <w:rsid w:val="00C45EE5"/>
    <w:rsid w:val="00C45FF7"/>
    <w:rsid w:val="00C4789C"/>
    <w:rsid w:val="00C50640"/>
    <w:rsid w:val="00C520E9"/>
    <w:rsid w:val="00C56A06"/>
    <w:rsid w:val="00C6034B"/>
    <w:rsid w:val="00C617EC"/>
    <w:rsid w:val="00C64BEE"/>
    <w:rsid w:val="00C6609D"/>
    <w:rsid w:val="00C66962"/>
    <w:rsid w:val="00C670D5"/>
    <w:rsid w:val="00C674E2"/>
    <w:rsid w:val="00C76B1A"/>
    <w:rsid w:val="00C80C3D"/>
    <w:rsid w:val="00C8178E"/>
    <w:rsid w:val="00C82563"/>
    <w:rsid w:val="00C8410C"/>
    <w:rsid w:val="00C842D0"/>
    <w:rsid w:val="00C84BD5"/>
    <w:rsid w:val="00C859D0"/>
    <w:rsid w:val="00C9100F"/>
    <w:rsid w:val="00C92047"/>
    <w:rsid w:val="00C95FB2"/>
    <w:rsid w:val="00C96654"/>
    <w:rsid w:val="00C97DBD"/>
    <w:rsid w:val="00CA06A0"/>
    <w:rsid w:val="00CA1223"/>
    <w:rsid w:val="00CA1A3F"/>
    <w:rsid w:val="00CA338F"/>
    <w:rsid w:val="00CA410F"/>
    <w:rsid w:val="00CA476C"/>
    <w:rsid w:val="00CB250E"/>
    <w:rsid w:val="00CB2567"/>
    <w:rsid w:val="00CB3E03"/>
    <w:rsid w:val="00CB6DE8"/>
    <w:rsid w:val="00CB7E44"/>
    <w:rsid w:val="00CB7F55"/>
    <w:rsid w:val="00CC2EC0"/>
    <w:rsid w:val="00CC6955"/>
    <w:rsid w:val="00CC765C"/>
    <w:rsid w:val="00CD21E4"/>
    <w:rsid w:val="00CD75D6"/>
    <w:rsid w:val="00CE050C"/>
    <w:rsid w:val="00CE0F17"/>
    <w:rsid w:val="00CE1134"/>
    <w:rsid w:val="00CE39DF"/>
    <w:rsid w:val="00CE3D1C"/>
    <w:rsid w:val="00CE5AD6"/>
    <w:rsid w:val="00CE66F7"/>
    <w:rsid w:val="00CE6E47"/>
    <w:rsid w:val="00CE7829"/>
    <w:rsid w:val="00CE7FD1"/>
    <w:rsid w:val="00CF2BFE"/>
    <w:rsid w:val="00CF374F"/>
    <w:rsid w:val="00CF53BA"/>
    <w:rsid w:val="00CF601D"/>
    <w:rsid w:val="00CF71DC"/>
    <w:rsid w:val="00D02CDE"/>
    <w:rsid w:val="00D0314C"/>
    <w:rsid w:val="00D10383"/>
    <w:rsid w:val="00D10D26"/>
    <w:rsid w:val="00D116AB"/>
    <w:rsid w:val="00D132D7"/>
    <w:rsid w:val="00D23582"/>
    <w:rsid w:val="00D26507"/>
    <w:rsid w:val="00D269D4"/>
    <w:rsid w:val="00D273D3"/>
    <w:rsid w:val="00D313F7"/>
    <w:rsid w:val="00D3217F"/>
    <w:rsid w:val="00D3284E"/>
    <w:rsid w:val="00D3335D"/>
    <w:rsid w:val="00D333A6"/>
    <w:rsid w:val="00D334D4"/>
    <w:rsid w:val="00D33520"/>
    <w:rsid w:val="00D3501F"/>
    <w:rsid w:val="00D35FA7"/>
    <w:rsid w:val="00D37C14"/>
    <w:rsid w:val="00D37DD1"/>
    <w:rsid w:val="00D37FD2"/>
    <w:rsid w:val="00D404E8"/>
    <w:rsid w:val="00D47742"/>
    <w:rsid w:val="00D50F8C"/>
    <w:rsid w:val="00D53129"/>
    <w:rsid w:val="00D55177"/>
    <w:rsid w:val="00D566E0"/>
    <w:rsid w:val="00D5791F"/>
    <w:rsid w:val="00D61E79"/>
    <w:rsid w:val="00D629CD"/>
    <w:rsid w:val="00D64162"/>
    <w:rsid w:val="00D6697D"/>
    <w:rsid w:val="00D669E8"/>
    <w:rsid w:val="00D66DC1"/>
    <w:rsid w:val="00D67A07"/>
    <w:rsid w:val="00D7050E"/>
    <w:rsid w:val="00D708C6"/>
    <w:rsid w:val="00D70DEC"/>
    <w:rsid w:val="00D710BF"/>
    <w:rsid w:val="00D7270C"/>
    <w:rsid w:val="00D74504"/>
    <w:rsid w:val="00D76BC0"/>
    <w:rsid w:val="00D774B7"/>
    <w:rsid w:val="00D776CF"/>
    <w:rsid w:val="00D7776E"/>
    <w:rsid w:val="00D82DE2"/>
    <w:rsid w:val="00D84461"/>
    <w:rsid w:val="00D84B8A"/>
    <w:rsid w:val="00D94545"/>
    <w:rsid w:val="00D95484"/>
    <w:rsid w:val="00D95E87"/>
    <w:rsid w:val="00DA04F6"/>
    <w:rsid w:val="00DA4795"/>
    <w:rsid w:val="00DA5675"/>
    <w:rsid w:val="00DA7CCE"/>
    <w:rsid w:val="00DB0C20"/>
    <w:rsid w:val="00DB2F0B"/>
    <w:rsid w:val="00DB307D"/>
    <w:rsid w:val="00DB7E8A"/>
    <w:rsid w:val="00DC0459"/>
    <w:rsid w:val="00DC7529"/>
    <w:rsid w:val="00DD07E4"/>
    <w:rsid w:val="00DD1787"/>
    <w:rsid w:val="00DD1A2F"/>
    <w:rsid w:val="00DD1F04"/>
    <w:rsid w:val="00DD273D"/>
    <w:rsid w:val="00DD6572"/>
    <w:rsid w:val="00DE162F"/>
    <w:rsid w:val="00DE32C7"/>
    <w:rsid w:val="00DE483B"/>
    <w:rsid w:val="00DE493D"/>
    <w:rsid w:val="00DE4A7A"/>
    <w:rsid w:val="00DE4E51"/>
    <w:rsid w:val="00DE5DB5"/>
    <w:rsid w:val="00DE6A97"/>
    <w:rsid w:val="00DE6D9D"/>
    <w:rsid w:val="00DE7A1F"/>
    <w:rsid w:val="00DF0E79"/>
    <w:rsid w:val="00DF5CB8"/>
    <w:rsid w:val="00DF6F1A"/>
    <w:rsid w:val="00E00A4C"/>
    <w:rsid w:val="00E00D1B"/>
    <w:rsid w:val="00E03B26"/>
    <w:rsid w:val="00E04DCA"/>
    <w:rsid w:val="00E05F20"/>
    <w:rsid w:val="00E07568"/>
    <w:rsid w:val="00E20755"/>
    <w:rsid w:val="00E20CDE"/>
    <w:rsid w:val="00E214F3"/>
    <w:rsid w:val="00E24D57"/>
    <w:rsid w:val="00E2523C"/>
    <w:rsid w:val="00E25786"/>
    <w:rsid w:val="00E272A1"/>
    <w:rsid w:val="00E30CD2"/>
    <w:rsid w:val="00E31E5A"/>
    <w:rsid w:val="00E36346"/>
    <w:rsid w:val="00E36A83"/>
    <w:rsid w:val="00E374CA"/>
    <w:rsid w:val="00E41C80"/>
    <w:rsid w:val="00E424E7"/>
    <w:rsid w:val="00E45FEA"/>
    <w:rsid w:val="00E46EA1"/>
    <w:rsid w:val="00E5004D"/>
    <w:rsid w:val="00E5210C"/>
    <w:rsid w:val="00E53368"/>
    <w:rsid w:val="00E54155"/>
    <w:rsid w:val="00E54FE4"/>
    <w:rsid w:val="00E63E3C"/>
    <w:rsid w:val="00E65893"/>
    <w:rsid w:val="00E65AD1"/>
    <w:rsid w:val="00E672C8"/>
    <w:rsid w:val="00E67C74"/>
    <w:rsid w:val="00E717BF"/>
    <w:rsid w:val="00E71D52"/>
    <w:rsid w:val="00E7252F"/>
    <w:rsid w:val="00E728FD"/>
    <w:rsid w:val="00E738D1"/>
    <w:rsid w:val="00E80B0A"/>
    <w:rsid w:val="00E81EC8"/>
    <w:rsid w:val="00E828D1"/>
    <w:rsid w:val="00E84358"/>
    <w:rsid w:val="00E84F58"/>
    <w:rsid w:val="00E8528B"/>
    <w:rsid w:val="00E85B37"/>
    <w:rsid w:val="00E869BA"/>
    <w:rsid w:val="00E90D2A"/>
    <w:rsid w:val="00E93DAD"/>
    <w:rsid w:val="00E9401A"/>
    <w:rsid w:val="00E94F22"/>
    <w:rsid w:val="00E96254"/>
    <w:rsid w:val="00E97D9E"/>
    <w:rsid w:val="00EA01D3"/>
    <w:rsid w:val="00EA0C57"/>
    <w:rsid w:val="00EA0DB6"/>
    <w:rsid w:val="00EA25BC"/>
    <w:rsid w:val="00EA2B03"/>
    <w:rsid w:val="00EA3C19"/>
    <w:rsid w:val="00EA4257"/>
    <w:rsid w:val="00EA4FFF"/>
    <w:rsid w:val="00EA5D9E"/>
    <w:rsid w:val="00EA5F14"/>
    <w:rsid w:val="00EA5F86"/>
    <w:rsid w:val="00EB13F0"/>
    <w:rsid w:val="00EB156B"/>
    <w:rsid w:val="00EB18E9"/>
    <w:rsid w:val="00EB2329"/>
    <w:rsid w:val="00EB346D"/>
    <w:rsid w:val="00EC2220"/>
    <w:rsid w:val="00EC4CC8"/>
    <w:rsid w:val="00EC7794"/>
    <w:rsid w:val="00ED000B"/>
    <w:rsid w:val="00ED0D56"/>
    <w:rsid w:val="00ED3E7A"/>
    <w:rsid w:val="00ED42EC"/>
    <w:rsid w:val="00ED451F"/>
    <w:rsid w:val="00EE09F7"/>
    <w:rsid w:val="00EE10DE"/>
    <w:rsid w:val="00EE12B1"/>
    <w:rsid w:val="00EE13C2"/>
    <w:rsid w:val="00EE2887"/>
    <w:rsid w:val="00EE60BE"/>
    <w:rsid w:val="00EE6BBA"/>
    <w:rsid w:val="00EE7D39"/>
    <w:rsid w:val="00EF2F2A"/>
    <w:rsid w:val="00F01BBB"/>
    <w:rsid w:val="00F020A9"/>
    <w:rsid w:val="00F02DB9"/>
    <w:rsid w:val="00F03AEE"/>
    <w:rsid w:val="00F052A1"/>
    <w:rsid w:val="00F0749B"/>
    <w:rsid w:val="00F0766B"/>
    <w:rsid w:val="00F112BE"/>
    <w:rsid w:val="00F15E78"/>
    <w:rsid w:val="00F2173A"/>
    <w:rsid w:val="00F21CE8"/>
    <w:rsid w:val="00F22EB2"/>
    <w:rsid w:val="00F24D5E"/>
    <w:rsid w:val="00F25E3A"/>
    <w:rsid w:val="00F261B5"/>
    <w:rsid w:val="00F27631"/>
    <w:rsid w:val="00F27690"/>
    <w:rsid w:val="00F30E4F"/>
    <w:rsid w:val="00F315F2"/>
    <w:rsid w:val="00F3187F"/>
    <w:rsid w:val="00F33962"/>
    <w:rsid w:val="00F34D2C"/>
    <w:rsid w:val="00F41338"/>
    <w:rsid w:val="00F432E0"/>
    <w:rsid w:val="00F4670E"/>
    <w:rsid w:val="00F50B27"/>
    <w:rsid w:val="00F52536"/>
    <w:rsid w:val="00F54199"/>
    <w:rsid w:val="00F54BD1"/>
    <w:rsid w:val="00F5578A"/>
    <w:rsid w:val="00F6189F"/>
    <w:rsid w:val="00F6506E"/>
    <w:rsid w:val="00F6540A"/>
    <w:rsid w:val="00F677B4"/>
    <w:rsid w:val="00F71911"/>
    <w:rsid w:val="00F7374A"/>
    <w:rsid w:val="00F73E74"/>
    <w:rsid w:val="00F75904"/>
    <w:rsid w:val="00F80A31"/>
    <w:rsid w:val="00F82F70"/>
    <w:rsid w:val="00F85887"/>
    <w:rsid w:val="00F863D4"/>
    <w:rsid w:val="00F90AE0"/>
    <w:rsid w:val="00F90F76"/>
    <w:rsid w:val="00F910C4"/>
    <w:rsid w:val="00F9141D"/>
    <w:rsid w:val="00F91556"/>
    <w:rsid w:val="00F915E7"/>
    <w:rsid w:val="00F922E5"/>
    <w:rsid w:val="00F94B6A"/>
    <w:rsid w:val="00FA01A8"/>
    <w:rsid w:val="00FA0576"/>
    <w:rsid w:val="00FA64CF"/>
    <w:rsid w:val="00FB1236"/>
    <w:rsid w:val="00FB13F9"/>
    <w:rsid w:val="00FB195E"/>
    <w:rsid w:val="00FB52A2"/>
    <w:rsid w:val="00FB554F"/>
    <w:rsid w:val="00FC376F"/>
    <w:rsid w:val="00FC49C8"/>
    <w:rsid w:val="00FC4B78"/>
    <w:rsid w:val="00FC505C"/>
    <w:rsid w:val="00FC54B5"/>
    <w:rsid w:val="00FC5522"/>
    <w:rsid w:val="00FC5A43"/>
    <w:rsid w:val="00FC5F88"/>
    <w:rsid w:val="00FD1D3D"/>
    <w:rsid w:val="00FD3912"/>
    <w:rsid w:val="00FD7B53"/>
    <w:rsid w:val="00FE2C6D"/>
    <w:rsid w:val="00FE411A"/>
    <w:rsid w:val="00FE4E82"/>
    <w:rsid w:val="00FF034A"/>
    <w:rsid w:val="00FF04EF"/>
    <w:rsid w:val="00FF144A"/>
    <w:rsid w:val="00FF172E"/>
    <w:rsid w:val="00FF34F4"/>
    <w:rsid w:val="00FF49E8"/>
    <w:rsid w:val="00FF4C9B"/>
    <w:rsid w:val="00FF55B3"/>
    <w:rsid w:val="00FF610B"/>
    <w:rsid w:val="00FF76C0"/>
    <w:rsid w:val="01457FC7"/>
    <w:rsid w:val="01A979F3"/>
    <w:rsid w:val="01D56225"/>
    <w:rsid w:val="01D6218A"/>
    <w:rsid w:val="01FC1C38"/>
    <w:rsid w:val="0260267D"/>
    <w:rsid w:val="02E80E10"/>
    <w:rsid w:val="032533B9"/>
    <w:rsid w:val="042A08FA"/>
    <w:rsid w:val="043D55C9"/>
    <w:rsid w:val="047C5AFF"/>
    <w:rsid w:val="04B75170"/>
    <w:rsid w:val="0525759C"/>
    <w:rsid w:val="05891C62"/>
    <w:rsid w:val="060B28CF"/>
    <w:rsid w:val="0626097E"/>
    <w:rsid w:val="065C1220"/>
    <w:rsid w:val="06904996"/>
    <w:rsid w:val="06D06BD3"/>
    <w:rsid w:val="06D2475E"/>
    <w:rsid w:val="074730CB"/>
    <w:rsid w:val="07CF2043"/>
    <w:rsid w:val="095032B9"/>
    <w:rsid w:val="096B4F04"/>
    <w:rsid w:val="097B710C"/>
    <w:rsid w:val="09C70159"/>
    <w:rsid w:val="0A496549"/>
    <w:rsid w:val="0AD97A8E"/>
    <w:rsid w:val="0AF0007F"/>
    <w:rsid w:val="0B142163"/>
    <w:rsid w:val="0B7C5E2F"/>
    <w:rsid w:val="0B921061"/>
    <w:rsid w:val="0BF8375A"/>
    <w:rsid w:val="0C062A1B"/>
    <w:rsid w:val="0C4D171C"/>
    <w:rsid w:val="0D3C0549"/>
    <w:rsid w:val="0DEC2A2B"/>
    <w:rsid w:val="0E866123"/>
    <w:rsid w:val="0EE87CBB"/>
    <w:rsid w:val="0F194FD0"/>
    <w:rsid w:val="105E05A8"/>
    <w:rsid w:val="106467DB"/>
    <w:rsid w:val="119831EB"/>
    <w:rsid w:val="11B5762D"/>
    <w:rsid w:val="121F6E35"/>
    <w:rsid w:val="127518BD"/>
    <w:rsid w:val="12AF094E"/>
    <w:rsid w:val="13DA5C36"/>
    <w:rsid w:val="144F0543"/>
    <w:rsid w:val="14880C91"/>
    <w:rsid w:val="15732C77"/>
    <w:rsid w:val="15B5717E"/>
    <w:rsid w:val="160953CF"/>
    <w:rsid w:val="166042BA"/>
    <w:rsid w:val="169756F3"/>
    <w:rsid w:val="16B031BE"/>
    <w:rsid w:val="170813A3"/>
    <w:rsid w:val="172C70B6"/>
    <w:rsid w:val="17403427"/>
    <w:rsid w:val="17C73DC9"/>
    <w:rsid w:val="17ED42CA"/>
    <w:rsid w:val="184E5529"/>
    <w:rsid w:val="18BD3406"/>
    <w:rsid w:val="1ABC1D3B"/>
    <w:rsid w:val="1B93155D"/>
    <w:rsid w:val="1BF233DE"/>
    <w:rsid w:val="1C140E72"/>
    <w:rsid w:val="1C6A56A7"/>
    <w:rsid w:val="1D0C6F5A"/>
    <w:rsid w:val="1D4164E8"/>
    <w:rsid w:val="1D605C81"/>
    <w:rsid w:val="1D6A10EE"/>
    <w:rsid w:val="1D9072A5"/>
    <w:rsid w:val="1DFD46F5"/>
    <w:rsid w:val="1E351DB8"/>
    <w:rsid w:val="1E3C1C47"/>
    <w:rsid w:val="1E630658"/>
    <w:rsid w:val="1ED176EE"/>
    <w:rsid w:val="1F7D0287"/>
    <w:rsid w:val="1FC16A19"/>
    <w:rsid w:val="208766E3"/>
    <w:rsid w:val="21035592"/>
    <w:rsid w:val="21881FBA"/>
    <w:rsid w:val="21FA516D"/>
    <w:rsid w:val="21FF4EEE"/>
    <w:rsid w:val="22036DB2"/>
    <w:rsid w:val="22B367CF"/>
    <w:rsid w:val="23B02B2A"/>
    <w:rsid w:val="23C069AB"/>
    <w:rsid w:val="241B5E1E"/>
    <w:rsid w:val="24E86FFD"/>
    <w:rsid w:val="25312929"/>
    <w:rsid w:val="25381C81"/>
    <w:rsid w:val="258F3751"/>
    <w:rsid w:val="261137EF"/>
    <w:rsid w:val="26486116"/>
    <w:rsid w:val="267C4333"/>
    <w:rsid w:val="26E0783C"/>
    <w:rsid w:val="277A0902"/>
    <w:rsid w:val="27FB403C"/>
    <w:rsid w:val="284443C9"/>
    <w:rsid w:val="28623AFD"/>
    <w:rsid w:val="287A75E5"/>
    <w:rsid w:val="29656F3A"/>
    <w:rsid w:val="296A5555"/>
    <w:rsid w:val="2A0B501E"/>
    <w:rsid w:val="2AB445E3"/>
    <w:rsid w:val="2AD60AF7"/>
    <w:rsid w:val="2B577266"/>
    <w:rsid w:val="2B6357E3"/>
    <w:rsid w:val="2C8F7537"/>
    <w:rsid w:val="2D3838D4"/>
    <w:rsid w:val="2DAE3392"/>
    <w:rsid w:val="2DF56858"/>
    <w:rsid w:val="2E8D2C4C"/>
    <w:rsid w:val="2ECD22C4"/>
    <w:rsid w:val="301058A3"/>
    <w:rsid w:val="31EB317A"/>
    <w:rsid w:val="327B019D"/>
    <w:rsid w:val="32A1307C"/>
    <w:rsid w:val="33863454"/>
    <w:rsid w:val="342A50A8"/>
    <w:rsid w:val="347966F6"/>
    <w:rsid w:val="349D7E0C"/>
    <w:rsid w:val="34C36568"/>
    <w:rsid w:val="34F60411"/>
    <w:rsid w:val="354630AB"/>
    <w:rsid w:val="363509F2"/>
    <w:rsid w:val="369F2992"/>
    <w:rsid w:val="36BB619D"/>
    <w:rsid w:val="37610222"/>
    <w:rsid w:val="37624690"/>
    <w:rsid w:val="37783631"/>
    <w:rsid w:val="37881FD7"/>
    <w:rsid w:val="37886A7A"/>
    <w:rsid w:val="37A67D82"/>
    <w:rsid w:val="386552D1"/>
    <w:rsid w:val="390A4210"/>
    <w:rsid w:val="390D2EBD"/>
    <w:rsid w:val="39DC2297"/>
    <w:rsid w:val="39E71492"/>
    <w:rsid w:val="3A2330D1"/>
    <w:rsid w:val="3BBE4F1F"/>
    <w:rsid w:val="3BED15D8"/>
    <w:rsid w:val="3C615540"/>
    <w:rsid w:val="3E7D02DA"/>
    <w:rsid w:val="3EA7659D"/>
    <w:rsid w:val="3EA77358"/>
    <w:rsid w:val="3ED55F92"/>
    <w:rsid w:val="3F0271E1"/>
    <w:rsid w:val="3F8C7563"/>
    <w:rsid w:val="40717B59"/>
    <w:rsid w:val="40BC2BAB"/>
    <w:rsid w:val="40DC5144"/>
    <w:rsid w:val="40F76CA6"/>
    <w:rsid w:val="40FA7714"/>
    <w:rsid w:val="40FE459C"/>
    <w:rsid w:val="41473792"/>
    <w:rsid w:val="4159212C"/>
    <w:rsid w:val="41986ADF"/>
    <w:rsid w:val="41D14CEE"/>
    <w:rsid w:val="4306559A"/>
    <w:rsid w:val="438F726C"/>
    <w:rsid w:val="43924CCE"/>
    <w:rsid w:val="44352431"/>
    <w:rsid w:val="44BB61C0"/>
    <w:rsid w:val="44C268F6"/>
    <w:rsid w:val="44D0279E"/>
    <w:rsid w:val="44D40340"/>
    <w:rsid w:val="45326B57"/>
    <w:rsid w:val="45AB21A9"/>
    <w:rsid w:val="45F00EF0"/>
    <w:rsid w:val="464D5258"/>
    <w:rsid w:val="467C48B0"/>
    <w:rsid w:val="47253DF2"/>
    <w:rsid w:val="47A3757B"/>
    <w:rsid w:val="480671C1"/>
    <w:rsid w:val="48340ACA"/>
    <w:rsid w:val="485E4AE9"/>
    <w:rsid w:val="48DF2DD1"/>
    <w:rsid w:val="48E939B7"/>
    <w:rsid w:val="49BF72EB"/>
    <w:rsid w:val="4A082367"/>
    <w:rsid w:val="4B0E1571"/>
    <w:rsid w:val="4B1643AD"/>
    <w:rsid w:val="4C73045A"/>
    <w:rsid w:val="4CAF5D07"/>
    <w:rsid w:val="4CCC5D31"/>
    <w:rsid w:val="4DEA1398"/>
    <w:rsid w:val="4E262D30"/>
    <w:rsid w:val="4E3F789F"/>
    <w:rsid w:val="4EC04136"/>
    <w:rsid w:val="4F7D3D17"/>
    <w:rsid w:val="4F950B67"/>
    <w:rsid w:val="4F9E3E0E"/>
    <w:rsid w:val="518F7762"/>
    <w:rsid w:val="535B7954"/>
    <w:rsid w:val="536E16B3"/>
    <w:rsid w:val="539A664A"/>
    <w:rsid w:val="53B775A9"/>
    <w:rsid w:val="553C08A0"/>
    <w:rsid w:val="55E12A8B"/>
    <w:rsid w:val="55FA0CB9"/>
    <w:rsid w:val="56B13FC6"/>
    <w:rsid w:val="56CA66E7"/>
    <w:rsid w:val="576E181C"/>
    <w:rsid w:val="57A740E8"/>
    <w:rsid w:val="583A2B31"/>
    <w:rsid w:val="58565961"/>
    <w:rsid w:val="589755D0"/>
    <w:rsid w:val="58AB0DC4"/>
    <w:rsid w:val="58E2330C"/>
    <w:rsid w:val="590F1BC9"/>
    <w:rsid w:val="59A62EF1"/>
    <w:rsid w:val="59CB2E98"/>
    <w:rsid w:val="5B175AF9"/>
    <w:rsid w:val="5B1B2E08"/>
    <w:rsid w:val="5B3F614A"/>
    <w:rsid w:val="5BA26B8B"/>
    <w:rsid w:val="5BFC6B02"/>
    <w:rsid w:val="5C6B2595"/>
    <w:rsid w:val="5C886213"/>
    <w:rsid w:val="5CE02F44"/>
    <w:rsid w:val="5D282805"/>
    <w:rsid w:val="5E2A2117"/>
    <w:rsid w:val="5F081DC4"/>
    <w:rsid w:val="5F363FA9"/>
    <w:rsid w:val="5F785388"/>
    <w:rsid w:val="5F966A53"/>
    <w:rsid w:val="6063351D"/>
    <w:rsid w:val="60731717"/>
    <w:rsid w:val="60AD3E5D"/>
    <w:rsid w:val="61771C4D"/>
    <w:rsid w:val="61DB078D"/>
    <w:rsid w:val="61F30FA2"/>
    <w:rsid w:val="626B5967"/>
    <w:rsid w:val="629A2F62"/>
    <w:rsid w:val="62EE1EA0"/>
    <w:rsid w:val="63A06B0B"/>
    <w:rsid w:val="63B23315"/>
    <w:rsid w:val="63E12A18"/>
    <w:rsid w:val="64DC2956"/>
    <w:rsid w:val="64F63050"/>
    <w:rsid w:val="657F2426"/>
    <w:rsid w:val="659136DF"/>
    <w:rsid w:val="65D273C2"/>
    <w:rsid w:val="66043476"/>
    <w:rsid w:val="660C7282"/>
    <w:rsid w:val="665A4B9B"/>
    <w:rsid w:val="667B21B8"/>
    <w:rsid w:val="66B86B4E"/>
    <w:rsid w:val="66BB5E8C"/>
    <w:rsid w:val="66F93F67"/>
    <w:rsid w:val="67DA0AEE"/>
    <w:rsid w:val="67DE5A68"/>
    <w:rsid w:val="68D5412B"/>
    <w:rsid w:val="690E2FA4"/>
    <w:rsid w:val="691124D0"/>
    <w:rsid w:val="69C00D37"/>
    <w:rsid w:val="69E1100E"/>
    <w:rsid w:val="6A003BCD"/>
    <w:rsid w:val="6A647568"/>
    <w:rsid w:val="6BD30719"/>
    <w:rsid w:val="6CD77110"/>
    <w:rsid w:val="6CD94411"/>
    <w:rsid w:val="6D201D9F"/>
    <w:rsid w:val="6D2E09E2"/>
    <w:rsid w:val="6DA141B5"/>
    <w:rsid w:val="6E8B4C75"/>
    <w:rsid w:val="6F7A1E3B"/>
    <w:rsid w:val="6FAB5C22"/>
    <w:rsid w:val="70061DA6"/>
    <w:rsid w:val="701F435F"/>
    <w:rsid w:val="706C081D"/>
    <w:rsid w:val="709446C3"/>
    <w:rsid w:val="70C12894"/>
    <w:rsid w:val="71197049"/>
    <w:rsid w:val="713B3968"/>
    <w:rsid w:val="715C27C2"/>
    <w:rsid w:val="71E700E6"/>
    <w:rsid w:val="71FD1215"/>
    <w:rsid w:val="71FD5AE7"/>
    <w:rsid w:val="725B6B8C"/>
    <w:rsid w:val="72A858A7"/>
    <w:rsid w:val="72C83E6C"/>
    <w:rsid w:val="72E642DC"/>
    <w:rsid w:val="73D1240C"/>
    <w:rsid w:val="73D47304"/>
    <w:rsid w:val="742F61E7"/>
    <w:rsid w:val="75F6051C"/>
    <w:rsid w:val="779A737F"/>
    <w:rsid w:val="77E72336"/>
    <w:rsid w:val="77F328A5"/>
    <w:rsid w:val="7818174E"/>
    <w:rsid w:val="788501A9"/>
    <w:rsid w:val="788B1C61"/>
    <w:rsid w:val="78A84DCB"/>
    <w:rsid w:val="78D05C5B"/>
    <w:rsid w:val="79706507"/>
    <w:rsid w:val="79ED4BFF"/>
    <w:rsid w:val="7A0669A5"/>
    <w:rsid w:val="7A111EB1"/>
    <w:rsid w:val="7A37462B"/>
    <w:rsid w:val="7AF164AF"/>
    <w:rsid w:val="7B340A8C"/>
    <w:rsid w:val="7B4C7D32"/>
    <w:rsid w:val="7B551FBC"/>
    <w:rsid w:val="7BF359AC"/>
    <w:rsid w:val="7DA20BDC"/>
    <w:rsid w:val="7DC122C1"/>
    <w:rsid w:val="7DE16F22"/>
    <w:rsid w:val="7E0B34C7"/>
    <w:rsid w:val="7E3B462F"/>
    <w:rsid w:val="7E605588"/>
    <w:rsid w:val="7F01240F"/>
    <w:rsid w:val="7F432F28"/>
    <w:rsid w:val="7F9804B5"/>
    <w:rsid w:val="7FF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2109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index 3" w:uiPriority="99" w:unhideWhenUsed="1"/>
    <w:lsdException w:name="index 7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annotation text" w:qFormat="1"/>
    <w:lsdException w:name="header" w:uiPriority="99" w:qFormat="1"/>
    <w:lsdException w:name="footer" w:uiPriority="99" w:qFormat="1"/>
    <w:lsdException w:name="caption" w:qFormat="1"/>
    <w:lsdException w:name="table of figures" w:semiHidden="1"/>
    <w:lsdException w:name="envelope address" w:qFormat="1"/>
    <w:lsdException w:name="envelope return" w:qFormat="1"/>
    <w:lsdException w:name="annotation reference" w:qFormat="1"/>
    <w:lsdException w:name="line number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qFormat="1"/>
    <w:lsdException w:name="List Number 4" w:qFormat="1"/>
    <w:lsdException w:name="List Number 5" w:qFormat="1"/>
    <w:lsdException w:name="Title" w:uiPriority="10" w:qFormat="1"/>
    <w:lsdException w:name="Closing" w:qFormat="1"/>
    <w:lsdException w:name="Signature" w:qFormat="1"/>
    <w:lsdException w:name="Default Paragraph Font" w:semiHidden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/>
    <w:lsdException w:name="Table List 5" w:semiHidden="1" w:unhideWhenUsed="1" w:qFormat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 w:qFormat="1"/>
    <w:lsdException w:name="Table Web 1" w:semiHidden="1" w:unhideWhenUsed="1" w:qFormat="1"/>
    <w:lsdException w:name="Table Web 2" w:semiHidden="1" w:unhideWhenUsed="1" w:qFormat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458EB"/>
    <w:pPr>
      <w:widowControl w:val="0"/>
      <w:spacing w:line="360" w:lineRule="auto"/>
      <w:jc w:val="both"/>
    </w:pPr>
    <w:rPr>
      <w:kern w:val="2"/>
      <w:sz w:val="24"/>
      <w:szCs w:val="24"/>
      <w:lang w:eastAsia="en-US"/>
    </w:rPr>
  </w:style>
  <w:style w:type="paragraph" w:styleId="1">
    <w:name w:val="heading 1"/>
    <w:basedOn w:val="a"/>
    <w:next w:val="a"/>
    <w:link w:val="1Char"/>
    <w:qFormat/>
    <w:pPr>
      <w:pageBreakBefore/>
      <w:tabs>
        <w:tab w:val="left" w:pos="0"/>
      </w:tabs>
      <w:spacing w:before="200" w:after="160"/>
      <w:jc w:val="center"/>
      <w:outlineLvl w:val="0"/>
    </w:pPr>
    <w:rPr>
      <w:rFonts w:ascii="Arial" w:eastAsia="黑体" w:hAnsi="Arial"/>
      <w:sz w:val="44"/>
      <w:szCs w:val="36"/>
    </w:rPr>
  </w:style>
  <w:style w:type="paragraph" w:styleId="2">
    <w:name w:val="heading 2"/>
    <w:next w:val="a"/>
    <w:link w:val="2Char"/>
    <w:qFormat/>
    <w:pPr>
      <w:numPr>
        <w:ilvl w:val="1"/>
        <w:numId w:val="1"/>
      </w:numPr>
      <w:spacing w:line="480" w:lineRule="auto"/>
      <w:outlineLvl w:val="1"/>
    </w:pPr>
    <w:rPr>
      <w:rFonts w:eastAsia="黑体"/>
      <w:sz w:val="32"/>
    </w:rPr>
  </w:style>
  <w:style w:type="paragraph" w:styleId="3">
    <w:name w:val="heading 3"/>
    <w:basedOn w:val="1"/>
    <w:next w:val="a"/>
    <w:link w:val="3Char"/>
    <w:qFormat/>
    <w:pPr>
      <w:pageBreakBefore w:val="0"/>
      <w:numPr>
        <w:ilvl w:val="2"/>
      </w:numPr>
      <w:spacing w:before="240" w:after="240"/>
      <w:ind w:rightChars="100" w:right="100"/>
      <w:jc w:val="left"/>
      <w:outlineLvl w:val="2"/>
    </w:pPr>
    <w:rPr>
      <w:sz w:val="30"/>
    </w:rPr>
  </w:style>
  <w:style w:type="paragraph" w:styleId="4">
    <w:name w:val="heading 4"/>
    <w:next w:val="a0"/>
    <w:link w:val="4Char"/>
    <w:qFormat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eastAsia="黑体" w:hAnsi="Arial"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qFormat/>
    <w:pPr>
      <w:tabs>
        <w:tab w:val="left" w:pos="0"/>
      </w:tabs>
      <w:spacing w:before="100" w:after="60"/>
      <w:ind w:leftChars="100" w:left="100" w:rightChars="100" w:right="100"/>
      <w:jc w:val="left"/>
      <w:outlineLvl w:val="4"/>
    </w:pPr>
    <w:rPr>
      <w:rFonts w:eastAsia="黑体"/>
      <w:sz w:val="28"/>
    </w:rPr>
  </w:style>
  <w:style w:type="paragraph" w:styleId="6">
    <w:name w:val="heading 6"/>
    <w:basedOn w:val="a"/>
    <w:next w:val="a"/>
    <w:link w:val="6Char"/>
    <w:uiPriority w:val="9"/>
    <w:qFormat/>
    <w:pPr>
      <w:tabs>
        <w:tab w:val="left" w:pos="0"/>
      </w:tabs>
      <w:spacing w:before="240" w:after="60"/>
      <w:outlineLvl w:val="5"/>
    </w:pPr>
  </w:style>
  <w:style w:type="paragraph" w:styleId="7">
    <w:name w:val="heading 7"/>
    <w:basedOn w:val="a"/>
    <w:next w:val="a"/>
    <w:link w:val="7Char"/>
    <w:qFormat/>
    <w:p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p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rFonts w:eastAsia="宋体"/>
      <w:b/>
      <w:bCs/>
    </w:rPr>
  </w:style>
  <w:style w:type="character" w:styleId="a5">
    <w:name w:val="page number"/>
    <w:basedOn w:val="a1"/>
    <w:qFormat/>
  </w:style>
  <w:style w:type="character" w:styleId="a6">
    <w:name w:val="FollowedHyperlink"/>
    <w:qFormat/>
    <w:rPr>
      <w:color w:val="800080"/>
      <w:u w:val="single"/>
    </w:rPr>
  </w:style>
  <w:style w:type="character" w:styleId="a7">
    <w:name w:val="Emphasis"/>
    <w:qFormat/>
    <w:rPr>
      <w:i/>
      <w:iCs/>
    </w:rPr>
  </w:style>
  <w:style w:type="character" w:styleId="a8">
    <w:name w:val="line number"/>
    <w:qFormat/>
  </w:style>
  <w:style w:type="character" w:styleId="HTML">
    <w:name w:val="HTML Definition"/>
    <w:qFormat/>
    <w:rPr>
      <w:i/>
      <w:iCs/>
    </w:rPr>
  </w:style>
  <w:style w:type="character" w:styleId="HTML0">
    <w:name w:val="HTML Typewriter"/>
    <w:qFormat/>
    <w:rPr>
      <w:rFonts w:ascii="Courier New" w:hAnsi="Courier New" w:cs="Courier New"/>
      <w:sz w:val="20"/>
      <w:szCs w:val="20"/>
    </w:rPr>
  </w:style>
  <w:style w:type="character" w:styleId="HTML1">
    <w:name w:val="HTML Acronym"/>
    <w:qFormat/>
  </w:style>
  <w:style w:type="character" w:styleId="HTML2">
    <w:name w:val="HTML Variable"/>
    <w:qFormat/>
    <w:rPr>
      <w:i/>
      <w:iCs/>
    </w:r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HTML3">
    <w:name w:val="HTML Code"/>
    <w:qFormat/>
    <w:rPr>
      <w:rFonts w:ascii="Courier New" w:hAnsi="Courier New" w:cs="Courier New"/>
      <w:sz w:val="20"/>
      <w:szCs w:val="20"/>
    </w:rPr>
  </w:style>
  <w:style w:type="character" w:styleId="aa">
    <w:name w:val="annotation reference"/>
    <w:qFormat/>
    <w:rPr>
      <w:sz w:val="21"/>
      <w:szCs w:val="21"/>
    </w:rPr>
  </w:style>
  <w:style w:type="character" w:styleId="HTML4">
    <w:name w:val="HTML Cite"/>
    <w:qFormat/>
    <w:rPr>
      <w:i/>
      <w:iCs/>
    </w:rPr>
  </w:style>
  <w:style w:type="character" w:styleId="HTML5">
    <w:name w:val="HTML Keyboard"/>
    <w:qFormat/>
    <w:rPr>
      <w:rFonts w:ascii="Courier New" w:hAnsi="Courier New" w:cs="Courier New"/>
      <w:sz w:val="20"/>
      <w:szCs w:val="20"/>
    </w:rPr>
  </w:style>
  <w:style w:type="character" w:styleId="HTML6">
    <w:name w:val="HTML Sample"/>
    <w:qFormat/>
    <w:rPr>
      <w:rFonts w:ascii="Courier New" w:hAnsi="Courier New" w:cs="Courier New"/>
    </w:rPr>
  </w:style>
  <w:style w:type="character" w:customStyle="1" w:styleId="DefaultTextChar">
    <w:name w:val="Default Text Char"/>
    <w:link w:val="DefaultText"/>
    <w:rPr>
      <w:sz w:val="24"/>
      <w:lang w:eastAsia="en-US"/>
    </w:rPr>
  </w:style>
  <w:style w:type="character" w:customStyle="1" w:styleId="1CharChar">
    <w:name w:val="标题 1 Char Char"/>
    <w:rPr>
      <w:b/>
      <w:bCs/>
      <w:kern w:val="44"/>
      <w:sz w:val="44"/>
      <w:szCs w:val="44"/>
    </w:rPr>
  </w:style>
  <w:style w:type="character" w:customStyle="1" w:styleId="20">
    <w:name w:val="正文文本首行缩进 2 字符"/>
    <w:qFormat/>
    <w:rPr>
      <w:sz w:val="24"/>
      <w:szCs w:val="24"/>
    </w:rPr>
  </w:style>
  <w:style w:type="character" w:customStyle="1" w:styleId="21">
    <w:name w:val="正文文本缩进 2 字符"/>
    <w:qFormat/>
    <w:rPr>
      <w:sz w:val="24"/>
      <w:szCs w:val="24"/>
    </w:rPr>
  </w:style>
  <w:style w:type="character" w:customStyle="1" w:styleId="7CharChar">
    <w:name w:val="标题 7 Char Char"/>
    <w:rPr>
      <w:i/>
      <w:kern w:val="2"/>
      <w:sz w:val="22"/>
      <w:szCs w:val="24"/>
    </w:rPr>
  </w:style>
  <w:style w:type="character" w:customStyle="1" w:styleId="Char">
    <w:name w:val="批注文字 Char"/>
    <w:link w:val="ab"/>
    <w:rPr>
      <w:kern w:val="2"/>
      <w:sz w:val="24"/>
      <w:szCs w:val="24"/>
      <w:lang w:eastAsia="en-US"/>
    </w:rPr>
  </w:style>
  <w:style w:type="character" w:customStyle="1" w:styleId="10">
    <w:name w:val="已访问的超链接1"/>
    <w:semiHidden/>
    <w:rPr>
      <w:color w:val="800080"/>
      <w:u w:val="single"/>
    </w:rPr>
  </w:style>
  <w:style w:type="character" w:customStyle="1" w:styleId="3CharChar">
    <w:name w:val="标题 3 Char Char"/>
    <w:rPr>
      <w:b/>
      <w:bCs/>
      <w:kern w:val="2"/>
      <w:sz w:val="32"/>
      <w:szCs w:val="32"/>
    </w:rPr>
  </w:style>
  <w:style w:type="character" w:customStyle="1" w:styleId="1Char">
    <w:name w:val="标题 1 Char"/>
    <w:link w:val="1"/>
    <w:qFormat/>
    <w:rPr>
      <w:rFonts w:ascii="Arial" w:eastAsia="黑体" w:hAnsi="Arial"/>
      <w:kern w:val="2"/>
      <w:sz w:val="44"/>
      <w:szCs w:val="36"/>
      <w:lang w:eastAsia="en-US"/>
    </w:rPr>
  </w:style>
  <w:style w:type="character" w:customStyle="1" w:styleId="TabletextCharChar">
    <w:name w:val="Tabletext Char Char"/>
    <w:rPr>
      <w:rFonts w:ascii="Arial" w:hAnsi="Arial"/>
      <w:sz w:val="18"/>
      <w:szCs w:val="21"/>
    </w:rPr>
  </w:style>
  <w:style w:type="character" w:customStyle="1" w:styleId="Char0">
    <w:name w:val="批注框文本 Char"/>
    <w:link w:val="ac"/>
    <w:qFormat/>
    <w:rPr>
      <w:kern w:val="2"/>
      <w:sz w:val="18"/>
      <w:szCs w:val="18"/>
      <w:lang w:eastAsia="en-US"/>
    </w:rPr>
  </w:style>
  <w:style w:type="character" w:customStyle="1" w:styleId="2Char">
    <w:name w:val="标题 2 Char"/>
    <w:link w:val="2"/>
    <w:qFormat/>
    <w:rPr>
      <w:rFonts w:eastAsia="黑体"/>
      <w:sz w:val="32"/>
    </w:rPr>
  </w:style>
  <w:style w:type="character" w:customStyle="1" w:styleId="Char1">
    <w:name w:val="正文文本缩进 Char"/>
    <w:semiHidden/>
    <w:qFormat/>
    <w:rPr>
      <w:sz w:val="24"/>
      <w:szCs w:val="24"/>
    </w:rPr>
  </w:style>
  <w:style w:type="character" w:customStyle="1" w:styleId="8CharChar">
    <w:name w:val="标题 8 Char Char"/>
    <w:qFormat/>
    <w:rPr>
      <w:i/>
      <w:iCs/>
      <w:kern w:val="2"/>
      <w:sz w:val="21"/>
      <w:szCs w:val="24"/>
    </w:rPr>
  </w:style>
  <w:style w:type="character" w:customStyle="1" w:styleId="Char2">
    <w:name w:val="页眉 Char"/>
    <w:link w:val="ad"/>
    <w:uiPriority w:val="99"/>
    <w:qFormat/>
    <w:rPr>
      <w:rFonts w:ascii="宋体" w:hAnsi="宋体"/>
      <w:spacing w:val="10"/>
      <w:sz w:val="21"/>
      <w:szCs w:val="21"/>
      <w:lang w:val="en-US"/>
    </w:rPr>
  </w:style>
  <w:style w:type="character" w:customStyle="1" w:styleId="mandyChar">
    <w:name w:val="mandy Char"/>
    <w:link w:val="mandy"/>
    <w:rPr>
      <w:rFonts w:ascii="宋体" w:hAnsi="宋体"/>
      <w:color w:val="000000"/>
      <w:sz w:val="24"/>
      <w:lang w:eastAsia="en-US"/>
    </w:rPr>
  </w:style>
  <w:style w:type="character" w:customStyle="1" w:styleId="6Char">
    <w:name w:val="标题 6 Char"/>
    <w:link w:val="6"/>
    <w:uiPriority w:val="9"/>
    <w:qFormat/>
    <w:rPr>
      <w:kern w:val="2"/>
      <w:sz w:val="24"/>
      <w:szCs w:val="24"/>
      <w:lang w:eastAsia="en-US"/>
    </w:rPr>
  </w:style>
  <w:style w:type="character" w:customStyle="1" w:styleId="Char3">
    <w:name w:val="正文缩进 Char"/>
    <w:link w:val="ae"/>
    <w:rPr>
      <w:rFonts w:ascii="宋体" w:hAnsi="Arial"/>
      <w:kern w:val="2"/>
      <w:sz w:val="24"/>
    </w:rPr>
  </w:style>
  <w:style w:type="character" w:customStyle="1" w:styleId="Char4">
    <w:name w:val="正文正文 Char"/>
    <w:link w:val="af"/>
    <w:rPr>
      <w:rFonts w:ascii="Arial" w:hAnsi="Arial"/>
      <w:sz w:val="24"/>
      <w:szCs w:val="21"/>
    </w:rPr>
  </w:style>
  <w:style w:type="character" w:customStyle="1" w:styleId="fc8bf02e7b-b21a-4ffb-9f5f-06559cdb5625-0">
    <w:name w:val="fc8bf02e7b-b21a-4ffb-9f5f-06559cdb5625-0"/>
  </w:style>
  <w:style w:type="character" w:customStyle="1" w:styleId="HTML7">
    <w:name w:val="HTML 地址 字符"/>
    <w:qFormat/>
    <w:rPr>
      <w:i/>
      <w:iCs/>
      <w:sz w:val="24"/>
      <w:szCs w:val="24"/>
    </w:rPr>
  </w:style>
  <w:style w:type="character" w:customStyle="1" w:styleId="Char5">
    <w:name w:val="日期 Char"/>
    <w:link w:val="af0"/>
    <w:qFormat/>
    <w:rPr>
      <w:kern w:val="2"/>
      <w:sz w:val="21"/>
      <w:szCs w:val="24"/>
    </w:rPr>
  </w:style>
  <w:style w:type="character" w:customStyle="1" w:styleId="Char6">
    <w:name w:val="前湾 Char"/>
    <w:link w:val="af1"/>
    <w:semiHidden/>
    <w:locked/>
    <w:rPr>
      <w:rFonts w:ascii="宋体" w:hAnsi="宋体"/>
      <w:kern w:val="2"/>
      <w:sz w:val="24"/>
      <w:szCs w:val="24"/>
    </w:rPr>
  </w:style>
  <w:style w:type="character" w:customStyle="1" w:styleId="Char10">
    <w:name w:val="结束语 Char1"/>
    <w:rPr>
      <w:kern w:val="2"/>
      <w:sz w:val="24"/>
      <w:szCs w:val="24"/>
      <w:lang w:eastAsia="en-US"/>
    </w:rPr>
  </w:style>
  <w:style w:type="character" w:customStyle="1" w:styleId="9Char">
    <w:name w:val="标题 9 Char"/>
    <w:link w:val="9"/>
    <w:rPr>
      <w:i/>
      <w:kern w:val="2"/>
      <w:sz w:val="18"/>
      <w:szCs w:val="24"/>
      <w:lang w:eastAsia="en-US"/>
    </w:rPr>
  </w:style>
  <w:style w:type="character" w:customStyle="1" w:styleId="Char7">
    <w:name w:val="表格标题 Char"/>
    <w:link w:val="af2"/>
    <w:rPr>
      <w:b/>
      <w:sz w:val="28"/>
      <w:szCs w:val="24"/>
      <w:lang w:val="en-US" w:eastAsia="zh-CN" w:bidi="ar-SA"/>
    </w:rPr>
  </w:style>
  <w:style w:type="character" w:customStyle="1" w:styleId="Char11">
    <w:name w:val="信息标题 Char1"/>
    <w:rPr>
      <w:rFonts w:ascii="Cambria" w:eastAsia="宋体" w:hAnsi="Cambria" w:cs="Times New Roman"/>
      <w:kern w:val="2"/>
      <w:sz w:val="24"/>
      <w:szCs w:val="24"/>
      <w:shd w:val="pct20" w:color="auto" w:fill="auto"/>
      <w:lang w:eastAsia="en-US"/>
    </w:rPr>
  </w:style>
  <w:style w:type="character" w:customStyle="1" w:styleId="CharChar">
    <w:name w:val="纯文本 Char Char"/>
    <w:rPr>
      <w:rFonts w:ascii="Courier New" w:hAnsi="Courier New"/>
      <w:sz w:val="24"/>
    </w:rPr>
  </w:style>
  <w:style w:type="character" w:customStyle="1" w:styleId="2Char0">
    <w:name w:val="正文首行缩进 2 Char"/>
    <w:link w:val="22"/>
    <w:rPr>
      <w:kern w:val="2"/>
      <w:sz w:val="24"/>
      <w:szCs w:val="24"/>
      <w:lang w:eastAsia="en-US"/>
    </w:rPr>
  </w:style>
  <w:style w:type="character" w:customStyle="1" w:styleId="af3">
    <w:name w:val="标题 字符"/>
    <w:uiPriority w:val="10"/>
    <w:qFormat/>
    <w:rPr>
      <w:rFonts w:eastAsia="黑体"/>
      <w:b/>
      <w:sz w:val="52"/>
      <w:szCs w:val="32"/>
      <w:lang w:val="en-US" w:eastAsia="zh-CN" w:bidi="ar-SA"/>
    </w:rPr>
  </w:style>
  <w:style w:type="character" w:customStyle="1" w:styleId="3Char1">
    <w:name w:val="正文文本缩进 3 Char1"/>
    <w:rPr>
      <w:kern w:val="2"/>
      <w:sz w:val="16"/>
      <w:szCs w:val="16"/>
      <w:lang w:eastAsia="en-US"/>
    </w:rPr>
  </w:style>
  <w:style w:type="character" w:customStyle="1" w:styleId="HTML8">
    <w:name w:val="HTML 预设格式 字符"/>
    <w:qFormat/>
    <w:rPr>
      <w:rFonts w:ascii="Courier New" w:hAnsi="Courier New" w:cs="Courier New"/>
    </w:rPr>
  </w:style>
  <w:style w:type="character" w:customStyle="1" w:styleId="HTMLChar">
    <w:name w:val="HTML 预设格式 Char"/>
    <w:link w:val="HTML9"/>
    <w:rPr>
      <w:rFonts w:ascii="Courier New" w:hAnsi="Courier New" w:cs="Courier New"/>
      <w:kern w:val="2"/>
      <w:lang w:eastAsia="en-US"/>
    </w:rPr>
  </w:style>
  <w:style w:type="character" w:customStyle="1" w:styleId="5Char">
    <w:name w:val="标题 5 Char"/>
    <w:link w:val="5"/>
    <w:qFormat/>
    <w:rPr>
      <w:rFonts w:eastAsia="黑体"/>
      <w:kern w:val="2"/>
      <w:sz w:val="28"/>
      <w:szCs w:val="24"/>
      <w:lang w:eastAsia="en-US"/>
    </w:rPr>
  </w:style>
  <w:style w:type="character" w:customStyle="1" w:styleId="Char12">
    <w:name w:val="正文文本缩进 Char1"/>
    <w:link w:val="a0"/>
    <w:rPr>
      <w:kern w:val="2"/>
      <w:sz w:val="24"/>
      <w:szCs w:val="24"/>
      <w:lang w:eastAsia="en-US"/>
    </w:rPr>
  </w:style>
  <w:style w:type="character" w:customStyle="1" w:styleId="CharChar0">
    <w:name w:val="页眉 Char Char"/>
    <w:rPr>
      <w:kern w:val="2"/>
      <w:sz w:val="18"/>
      <w:szCs w:val="18"/>
    </w:rPr>
  </w:style>
  <w:style w:type="character" w:customStyle="1" w:styleId="DefaultTextCharChar">
    <w:name w:val="Default Text Char Char"/>
    <w:rPr>
      <w:rFonts w:ascii="Arial" w:hAnsi="Arial"/>
      <w:sz w:val="24"/>
    </w:rPr>
  </w:style>
  <w:style w:type="character" w:customStyle="1" w:styleId="2Char1">
    <w:name w:val="正文文本 2 Char1"/>
    <w:rPr>
      <w:kern w:val="2"/>
      <w:sz w:val="24"/>
      <w:szCs w:val="24"/>
      <w:lang w:eastAsia="en-US"/>
    </w:rPr>
  </w:style>
  <w:style w:type="character" w:customStyle="1" w:styleId="7Char">
    <w:name w:val="标题 7 Char"/>
    <w:link w:val="7"/>
    <w:qFormat/>
    <w:rPr>
      <w:kern w:val="2"/>
      <w:sz w:val="24"/>
      <w:szCs w:val="24"/>
      <w:lang w:eastAsia="en-US"/>
    </w:rPr>
  </w:style>
  <w:style w:type="character" w:customStyle="1" w:styleId="Char8">
    <w:name w:val="正文文本 Char"/>
    <w:link w:val="af4"/>
    <w:rPr>
      <w:kern w:val="2"/>
      <w:sz w:val="24"/>
      <w:szCs w:val="24"/>
      <w:lang w:eastAsia="en-US"/>
    </w:rPr>
  </w:style>
  <w:style w:type="character" w:customStyle="1" w:styleId="Char9">
    <w:name w:val="文档结构图 Char"/>
    <w:link w:val="af5"/>
    <w:qFormat/>
    <w:rPr>
      <w:kern w:val="2"/>
      <w:sz w:val="24"/>
      <w:szCs w:val="24"/>
      <w:shd w:val="clear" w:color="auto" w:fill="000080"/>
      <w:lang w:eastAsia="en-US"/>
    </w:rPr>
  </w:style>
  <w:style w:type="character" w:customStyle="1" w:styleId="CharChar1">
    <w:name w:val="页脚 Char Char"/>
    <w:rPr>
      <w:kern w:val="2"/>
      <w:sz w:val="18"/>
      <w:szCs w:val="18"/>
    </w:rPr>
  </w:style>
  <w:style w:type="character" w:customStyle="1" w:styleId="3Char">
    <w:name w:val="标题 3 Char"/>
    <w:link w:val="3"/>
    <w:qFormat/>
    <w:rPr>
      <w:rFonts w:ascii="Arial" w:eastAsia="黑体" w:hAnsi="Arial"/>
      <w:kern w:val="2"/>
      <w:sz w:val="30"/>
      <w:szCs w:val="36"/>
      <w:lang w:eastAsia="en-US"/>
    </w:rPr>
  </w:style>
  <w:style w:type="character" w:customStyle="1" w:styleId="Char13">
    <w:name w:val="注释标题 Char1"/>
    <w:rPr>
      <w:kern w:val="2"/>
      <w:sz w:val="24"/>
      <w:szCs w:val="24"/>
      <w:lang w:eastAsia="en-US"/>
    </w:rPr>
  </w:style>
  <w:style w:type="character" w:customStyle="1" w:styleId="5CharChar">
    <w:name w:val="标题 5 Char Char"/>
    <w:rPr>
      <w:i/>
      <w:kern w:val="2"/>
      <w:sz w:val="22"/>
      <w:szCs w:val="24"/>
    </w:rPr>
  </w:style>
  <w:style w:type="character" w:customStyle="1" w:styleId="Chara">
    <w:name w:val="标题 Char"/>
    <w:link w:val="af6"/>
    <w:rPr>
      <w:rFonts w:ascii="Cambria" w:hAnsi="Cambria" w:cs="Times New Roman"/>
      <w:b/>
      <w:bCs/>
      <w:kern w:val="2"/>
      <w:sz w:val="32"/>
      <w:szCs w:val="32"/>
      <w:lang w:eastAsia="en-US"/>
    </w:rPr>
  </w:style>
  <w:style w:type="character" w:customStyle="1" w:styleId="1Char0">
    <w:name w:val="编号1 Char"/>
    <w:link w:val="11"/>
    <w:rPr>
      <w:sz w:val="28"/>
      <w:szCs w:val="24"/>
    </w:rPr>
  </w:style>
  <w:style w:type="character" w:customStyle="1" w:styleId="2Char2">
    <w:name w:val="正文文本缩进 2 Char"/>
    <w:link w:val="23"/>
    <w:rPr>
      <w:kern w:val="2"/>
      <w:sz w:val="24"/>
      <w:szCs w:val="24"/>
      <w:lang w:eastAsia="en-US"/>
    </w:rPr>
  </w:style>
  <w:style w:type="character" w:customStyle="1" w:styleId="1Char1">
    <w:name w:val="样式1 Char"/>
    <w:rPr>
      <w:rFonts w:ascii="宋体" w:eastAsia="宋体" w:hAnsi="宋体"/>
      <w:b/>
      <w:kern w:val="2"/>
      <w:sz w:val="24"/>
      <w:szCs w:val="24"/>
    </w:rPr>
  </w:style>
  <w:style w:type="character" w:customStyle="1" w:styleId="Char14">
    <w:name w:val="页脚 Char1"/>
    <w:uiPriority w:val="99"/>
    <w:qFormat/>
    <w:rPr>
      <w:kern w:val="2"/>
      <w:sz w:val="18"/>
      <w:szCs w:val="18"/>
    </w:rPr>
  </w:style>
  <w:style w:type="character" w:customStyle="1" w:styleId="4CharChar">
    <w:name w:val="标题 4 Char Char"/>
    <w:rPr>
      <w:rFonts w:ascii="Cambria" w:hAnsi="Cambria"/>
      <w:b/>
      <w:bCs/>
      <w:kern w:val="2"/>
      <w:sz w:val="28"/>
      <w:szCs w:val="28"/>
    </w:rPr>
  </w:style>
  <w:style w:type="character" w:customStyle="1" w:styleId="HTMLChar0">
    <w:name w:val="HTML 地址 Char"/>
    <w:link w:val="HTMLa"/>
    <w:rPr>
      <w:i/>
      <w:iCs/>
      <w:kern w:val="2"/>
      <w:sz w:val="24"/>
      <w:szCs w:val="24"/>
      <w:lang w:eastAsia="en-US"/>
    </w:rPr>
  </w:style>
  <w:style w:type="character" w:customStyle="1" w:styleId="2Char3">
    <w:name w:val="正文文本 2 Char"/>
    <w:link w:val="24"/>
    <w:qFormat/>
    <w:rPr>
      <w:sz w:val="24"/>
      <w:szCs w:val="24"/>
    </w:rPr>
  </w:style>
  <w:style w:type="character" w:customStyle="1" w:styleId="number1CharChar">
    <w:name w:val="number1 Char Char"/>
    <w:rPr>
      <w:kern w:val="2"/>
      <w:sz w:val="21"/>
      <w:szCs w:val="24"/>
    </w:rPr>
  </w:style>
  <w:style w:type="character" w:customStyle="1" w:styleId="af7">
    <w:name w:val="签名 字符"/>
    <w:qFormat/>
    <w:rPr>
      <w:sz w:val="24"/>
      <w:szCs w:val="24"/>
    </w:rPr>
  </w:style>
  <w:style w:type="character" w:customStyle="1" w:styleId="Char15">
    <w:name w:val="称呼 Char1"/>
    <w:rPr>
      <w:kern w:val="2"/>
      <w:sz w:val="24"/>
      <w:szCs w:val="24"/>
      <w:lang w:eastAsia="en-US"/>
    </w:rPr>
  </w:style>
  <w:style w:type="character" w:customStyle="1" w:styleId="Charb">
    <w:name w:val="签名 Char"/>
    <w:link w:val="af8"/>
    <w:rPr>
      <w:kern w:val="2"/>
      <w:sz w:val="24"/>
      <w:szCs w:val="24"/>
      <w:lang w:eastAsia="en-US"/>
    </w:rPr>
  </w:style>
  <w:style w:type="character" w:customStyle="1" w:styleId="Charc">
    <w:name w:val="注释标题 Char"/>
    <w:link w:val="af9"/>
    <w:rPr>
      <w:sz w:val="24"/>
      <w:szCs w:val="24"/>
    </w:rPr>
  </w:style>
  <w:style w:type="character" w:customStyle="1" w:styleId="Chard">
    <w:name w:val="正文首行缩进 Char"/>
    <w:link w:val="afa"/>
    <w:rPr>
      <w:kern w:val="2"/>
      <w:sz w:val="21"/>
      <w:szCs w:val="24"/>
      <w:lang w:eastAsia="en-US"/>
    </w:rPr>
  </w:style>
  <w:style w:type="character" w:customStyle="1" w:styleId="Chare">
    <w:name w:val="表格样式 Char"/>
    <w:link w:val="afb"/>
    <w:rPr>
      <w:sz w:val="28"/>
      <w:szCs w:val="24"/>
    </w:rPr>
  </w:style>
  <w:style w:type="character" w:customStyle="1" w:styleId="2Char4">
    <w:name w:val="编号2 Char"/>
    <w:link w:val="25"/>
    <w:rPr>
      <w:sz w:val="28"/>
      <w:szCs w:val="24"/>
    </w:rPr>
  </w:style>
  <w:style w:type="character" w:customStyle="1" w:styleId="Char20">
    <w:name w:val="页眉 Char2"/>
    <w:rPr>
      <w:kern w:val="2"/>
      <w:sz w:val="18"/>
      <w:szCs w:val="18"/>
    </w:rPr>
  </w:style>
  <w:style w:type="character" w:customStyle="1" w:styleId="6CharChar">
    <w:name w:val="标题 6 Char Char"/>
    <w:rPr>
      <w:i/>
      <w:kern w:val="2"/>
      <w:sz w:val="22"/>
      <w:szCs w:val="24"/>
    </w:rPr>
  </w:style>
  <w:style w:type="character" w:customStyle="1" w:styleId="Char16">
    <w:name w:val="电子邮件签名 Char1"/>
    <w:rPr>
      <w:kern w:val="2"/>
      <w:sz w:val="24"/>
      <w:szCs w:val="24"/>
      <w:lang w:eastAsia="en-US"/>
    </w:rPr>
  </w:style>
  <w:style w:type="character" w:customStyle="1" w:styleId="30">
    <w:name w:val="正文文本 3 字符"/>
    <w:qFormat/>
    <w:rPr>
      <w:sz w:val="16"/>
      <w:szCs w:val="16"/>
    </w:rPr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f">
    <w:name w:val="称呼 Char"/>
    <w:link w:val="afc"/>
    <w:qFormat/>
    <w:rPr>
      <w:sz w:val="24"/>
      <w:szCs w:val="24"/>
    </w:rPr>
  </w:style>
  <w:style w:type="character" w:customStyle="1" w:styleId="CharCharCharChar">
    <w:name w:val="批注框文本 Char Char Char Char"/>
    <w:rPr>
      <w:kern w:val="2"/>
      <w:sz w:val="18"/>
      <w:szCs w:val="18"/>
    </w:rPr>
  </w:style>
  <w:style w:type="character" w:customStyle="1" w:styleId="Charf0">
    <w:name w:val="纯文本 Char"/>
    <w:link w:val="afd"/>
    <w:qFormat/>
    <w:rPr>
      <w:rFonts w:ascii="Courier New" w:hAnsi="Courier New"/>
      <w:kern w:val="2"/>
      <w:sz w:val="24"/>
      <w:szCs w:val="24"/>
    </w:rPr>
  </w:style>
  <w:style w:type="character" w:customStyle="1" w:styleId="apple-converted-space">
    <w:name w:val="apple-converted-space"/>
  </w:style>
  <w:style w:type="character" w:customStyle="1" w:styleId="Charf1">
    <w:name w:val="页脚 Char"/>
    <w:link w:val="afe"/>
    <w:uiPriority w:val="99"/>
    <w:qFormat/>
    <w:rPr>
      <w:rFonts w:ascii="Times New Roman" w:eastAsia="宋体" w:hAnsi="Times New Roman"/>
      <w:kern w:val="2"/>
      <w:sz w:val="21"/>
      <w:szCs w:val="18"/>
      <w:lang w:val="en-US" w:eastAsia="en-US" w:bidi="ar-SA"/>
    </w:rPr>
  </w:style>
  <w:style w:type="character" w:customStyle="1" w:styleId="Charf2">
    <w:name w:val="信息标题 Char"/>
    <w:link w:val="aff"/>
    <w:qFormat/>
    <w:rPr>
      <w:rFonts w:ascii="Arial" w:hAnsi="Arial" w:cs="Arial"/>
      <w:sz w:val="24"/>
      <w:szCs w:val="24"/>
      <w:shd w:val="pct20" w:color="auto" w:fill="auto"/>
    </w:rPr>
  </w:style>
  <w:style w:type="character" w:customStyle="1" w:styleId="Char17">
    <w:name w:val="页眉 Char1"/>
    <w:rPr>
      <w:kern w:val="2"/>
      <w:sz w:val="18"/>
      <w:szCs w:val="18"/>
    </w:rPr>
  </w:style>
  <w:style w:type="character" w:customStyle="1" w:styleId="Charf3">
    <w:name w:val="批注主题 Char"/>
    <w:link w:val="aff0"/>
    <w:rPr>
      <w:b/>
      <w:bCs/>
      <w:kern w:val="2"/>
      <w:sz w:val="24"/>
      <w:szCs w:val="24"/>
      <w:lang w:eastAsia="en-US"/>
    </w:rPr>
  </w:style>
  <w:style w:type="character" w:customStyle="1" w:styleId="CharChar2">
    <w:name w:val="题注 Char Char"/>
    <w:rPr>
      <w:rFonts w:ascii="Cambria" w:eastAsia="黑体" w:hAnsi="Cambria"/>
      <w:kern w:val="2"/>
    </w:rPr>
  </w:style>
  <w:style w:type="character" w:customStyle="1" w:styleId="Charf4">
    <w:name w:val="电子邮件签名 Char"/>
    <w:link w:val="aff1"/>
    <w:qFormat/>
    <w:rPr>
      <w:sz w:val="24"/>
      <w:szCs w:val="24"/>
    </w:rPr>
  </w:style>
  <w:style w:type="character" w:customStyle="1" w:styleId="Charf5">
    <w:name w:val="结束语 Char"/>
    <w:link w:val="aff2"/>
    <w:qFormat/>
    <w:rPr>
      <w:sz w:val="24"/>
      <w:szCs w:val="24"/>
    </w:rPr>
  </w:style>
  <w:style w:type="character" w:customStyle="1" w:styleId="font11">
    <w:name w:val="font11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Charf6">
    <w:name w:val="报告正文 Char"/>
    <w:link w:val="aff3"/>
    <w:rPr>
      <w:rFonts w:eastAsia="华文中宋"/>
      <w:sz w:val="24"/>
      <w:lang w:val="zh-CN"/>
    </w:rPr>
  </w:style>
  <w:style w:type="character" w:customStyle="1" w:styleId="paragraph1CharChar">
    <w:name w:val="paragraph1 Char Char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8">
    <w:name w:val="副标题 Char1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character" w:customStyle="1" w:styleId="3Char0">
    <w:name w:val="正文文本 3 Char"/>
    <w:link w:val="31"/>
    <w:rPr>
      <w:kern w:val="2"/>
      <w:sz w:val="16"/>
      <w:szCs w:val="16"/>
      <w:lang w:eastAsia="en-US"/>
    </w:rPr>
  </w:style>
  <w:style w:type="character" w:customStyle="1" w:styleId="3Char2">
    <w:name w:val="正文文本缩进 3 Char"/>
    <w:link w:val="32"/>
    <w:qFormat/>
    <w:rPr>
      <w:sz w:val="16"/>
      <w:szCs w:val="16"/>
    </w:rPr>
  </w:style>
  <w:style w:type="character" w:customStyle="1" w:styleId="Charf7">
    <w:name w:val="列出段落 Char"/>
    <w:link w:val="aff4"/>
    <w:locked/>
    <w:rPr>
      <w:kern w:val="2"/>
      <w:sz w:val="24"/>
      <w:szCs w:val="24"/>
      <w:lang w:eastAsia="en-US"/>
    </w:rPr>
  </w:style>
  <w:style w:type="character" w:customStyle="1" w:styleId="CharChar3">
    <w:name w:val="正文文本缩进 Char Char"/>
    <w:rPr>
      <w:kern w:val="2"/>
      <w:sz w:val="21"/>
      <w:szCs w:val="24"/>
    </w:rPr>
  </w:style>
  <w:style w:type="character" w:customStyle="1" w:styleId="Charf8">
    <w:name w:val="无间隔 Char"/>
    <w:link w:val="aff5"/>
    <w:uiPriority w:val="1"/>
    <w:qFormat/>
    <w:rPr>
      <w:rFonts w:ascii="Calibri" w:hAnsi="Calibri"/>
      <w:sz w:val="22"/>
      <w:szCs w:val="22"/>
      <w:lang w:val="en-US" w:eastAsia="zh-CN" w:bidi="ar-SA"/>
    </w:rPr>
  </w:style>
  <w:style w:type="character" w:customStyle="1" w:styleId="DefaultTextCharCharChar">
    <w:name w:val="Default Text Char Char Char"/>
    <w:rPr>
      <w:rFonts w:ascii="Arial" w:hAnsi="Arial"/>
      <w:sz w:val="24"/>
    </w:rPr>
  </w:style>
  <w:style w:type="character" w:customStyle="1" w:styleId="Char19">
    <w:name w:val="纯文本 Char1"/>
    <w:rPr>
      <w:rFonts w:ascii="宋体" w:hAnsi="Courier New" w:cs="Courier New"/>
      <w:kern w:val="2"/>
      <w:sz w:val="21"/>
      <w:szCs w:val="21"/>
    </w:rPr>
  </w:style>
  <w:style w:type="character" w:customStyle="1" w:styleId="4Char">
    <w:name w:val="标题 4 Char"/>
    <w:link w:val="4"/>
    <w:qFormat/>
    <w:rPr>
      <w:rFonts w:ascii="Arial" w:eastAsia="黑体" w:hAnsi="Arial"/>
      <w:bCs/>
      <w:kern w:val="2"/>
      <w:sz w:val="28"/>
      <w:szCs w:val="28"/>
    </w:rPr>
  </w:style>
  <w:style w:type="character" w:customStyle="1" w:styleId="8Char">
    <w:name w:val="标题 8 Char"/>
    <w:link w:val="8"/>
    <w:qFormat/>
    <w:rPr>
      <w:i/>
      <w:kern w:val="2"/>
      <w:sz w:val="24"/>
      <w:szCs w:val="24"/>
      <w:lang w:eastAsia="en-US"/>
    </w:rPr>
  </w:style>
  <w:style w:type="character" w:customStyle="1" w:styleId="CharChar4">
    <w:name w:val="正文文本 Char Char"/>
    <w:rPr>
      <w:kern w:val="2"/>
      <w:sz w:val="21"/>
      <w:szCs w:val="24"/>
    </w:rPr>
  </w:style>
  <w:style w:type="character" w:customStyle="1" w:styleId="Charf9">
    <w:name w:val="副标题 Char"/>
    <w:link w:val="aff6"/>
    <w:qFormat/>
    <w:rPr>
      <w:rFonts w:eastAsia="黑体"/>
      <w:b/>
      <w:bCs/>
      <w:sz w:val="36"/>
      <w:szCs w:val="32"/>
      <w:lang w:val="en-US" w:eastAsia="zh-CN" w:bidi="ar-SA"/>
    </w:rPr>
  </w:style>
  <w:style w:type="character" w:customStyle="1" w:styleId="Charfa">
    <w:name w:val="表格正文 Char"/>
    <w:link w:val="aff7"/>
    <w:locked/>
    <w:rPr>
      <w:kern w:val="2"/>
      <w:sz w:val="24"/>
      <w:szCs w:val="24"/>
    </w:rPr>
  </w:style>
  <w:style w:type="character" w:customStyle="1" w:styleId="htmltxt1">
    <w:name w:val="html_txt1"/>
    <w:rPr>
      <w:color w:val="000000"/>
    </w:rPr>
  </w:style>
  <w:style w:type="character" w:customStyle="1" w:styleId="9CharChar">
    <w:name w:val="标题 9 Char Char"/>
    <w:rPr>
      <w:rFonts w:ascii="Arial" w:eastAsia="黑体" w:hAnsi="Arial"/>
      <w:kern w:val="2"/>
      <w:sz w:val="21"/>
      <w:szCs w:val="21"/>
    </w:rPr>
  </w:style>
  <w:style w:type="paragraph" w:styleId="60">
    <w:name w:val="toc 6"/>
    <w:basedOn w:val="a"/>
    <w:next w:val="a"/>
    <w:qFormat/>
    <w:pPr>
      <w:spacing w:line="240" w:lineRule="auto"/>
      <w:ind w:left="1050"/>
      <w:jc w:val="left"/>
    </w:pPr>
    <w:rPr>
      <w:sz w:val="18"/>
      <w:szCs w:val="18"/>
      <w:lang w:eastAsia="zh-CN"/>
    </w:rPr>
  </w:style>
  <w:style w:type="paragraph" w:styleId="50">
    <w:name w:val="List Bullet 5"/>
    <w:basedOn w:val="a"/>
    <w:qFormat/>
    <w:pPr>
      <w:tabs>
        <w:tab w:val="left" w:pos="2040"/>
      </w:tabs>
      <w:ind w:firstLineChars="200" w:firstLine="200"/>
      <w:jc w:val="left"/>
    </w:pPr>
    <w:rPr>
      <w:kern w:val="0"/>
      <w:lang w:eastAsia="zh-CN"/>
    </w:rPr>
  </w:style>
  <w:style w:type="paragraph" w:styleId="26">
    <w:name w:val="List 2"/>
    <w:basedOn w:val="a"/>
    <w:qFormat/>
    <w:pPr>
      <w:ind w:leftChars="200" w:left="100" w:hangingChars="200" w:hanging="200"/>
      <w:jc w:val="left"/>
    </w:pPr>
    <w:rPr>
      <w:kern w:val="0"/>
      <w:lang w:eastAsia="zh-CN"/>
    </w:rPr>
  </w:style>
  <w:style w:type="paragraph" w:styleId="33">
    <w:name w:val="List Number 3"/>
    <w:basedOn w:val="a"/>
    <w:qFormat/>
    <w:pPr>
      <w:tabs>
        <w:tab w:val="left" w:pos="1200"/>
      </w:tabs>
      <w:ind w:firstLineChars="200" w:firstLine="200"/>
      <w:jc w:val="left"/>
    </w:pPr>
    <w:rPr>
      <w:kern w:val="0"/>
      <w:lang w:eastAsia="zh-CN"/>
    </w:rPr>
  </w:style>
  <w:style w:type="paragraph" w:styleId="ae">
    <w:name w:val="Normal Indent"/>
    <w:basedOn w:val="a"/>
    <w:link w:val="Char3"/>
    <w:qFormat/>
    <w:pPr>
      <w:spacing w:line="240" w:lineRule="auto"/>
      <w:ind w:firstLine="420"/>
    </w:pPr>
    <w:rPr>
      <w:rFonts w:ascii="宋体" w:hAnsi="Arial"/>
      <w:szCs w:val="20"/>
    </w:rPr>
  </w:style>
  <w:style w:type="paragraph" w:styleId="70">
    <w:name w:val="toc 7"/>
    <w:basedOn w:val="a"/>
    <w:next w:val="a"/>
    <w:qFormat/>
    <w:pPr>
      <w:spacing w:line="240" w:lineRule="auto"/>
      <w:ind w:left="1260"/>
      <w:jc w:val="left"/>
    </w:pPr>
    <w:rPr>
      <w:sz w:val="18"/>
      <w:szCs w:val="18"/>
      <w:lang w:eastAsia="zh-CN"/>
    </w:rPr>
  </w:style>
  <w:style w:type="paragraph" w:styleId="34">
    <w:name w:val="List Continue 3"/>
    <w:basedOn w:val="a"/>
    <w:qFormat/>
    <w:pPr>
      <w:spacing w:after="120"/>
      <w:ind w:leftChars="600" w:left="1260" w:firstLineChars="200" w:firstLine="200"/>
      <w:jc w:val="left"/>
    </w:pPr>
    <w:rPr>
      <w:kern w:val="0"/>
      <w:lang w:eastAsia="zh-CN"/>
    </w:rPr>
  </w:style>
  <w:style w:type="paragraph" w:styleId="40">
    <w:name w:val="List 4"/>
    <w:basedOn w:val="a"/>
    <w:qFormat/>
    <w:pPr>
      <w:ind w:leftChars="600" w:left="100" w:hangingChars="200" w:hanging="200"/>
      <w:jc w:val="left"/>
    </w:pPr>
    <w:rPr>
      <w:kern w:val="0"/>
      <w:lang w:eastAsia="zh-CN"/>
    </w:rPr>
  </w:style>
  <w:style w:type="paragraph" w:styleId="aff8">
    <w:name w:val="envelope address"/>
    <w:basedOn w:val="a"/>
    <w:qFormat/>
    <w:pPr>
      <w:framePr w:w="7920" w:h="1980" w:hRule="exact" w:hSpace="180" w:wrap="around" w:hAnchor="page" w:xAlign="center" w:yAlign="bottom"/>
      <w:snapToGrid w:val="0"/>
      <w:ind w:leftChars="1400" w:left="100"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24">
    <w:name w:val="Body Text 2"/>
    <w:basedOn w:val="a"/>
    <w:link w:val="2Char3"/>
    <w:qFormat/>
    <w:pPr>
      <w:spacing w:after="120" w:line="480" w:lineRule="auto"/>
      <w:ind w:firstLineChars="200" w:firstLine="200"/>
      <w:jc w:val="left"/>
    </w:pPr>
    <w:rPr>
      <w:kern w:val="0"/>
    </w:rPr>
  </w:style>
  <w:style w:type="paragraph" w:styleId="aff9">
    <w:name w:val="List Bullet"/>
    <w:basedOn w:val="a"/>
    <w:qFormat/>
    <w:pPr>
      <w:tabs>
        <w:tab w:val="left" w:pos="360"/>
        <w:tab w:val="left" w:pos="432"/>
      </w:tabs>
      <w:ind w:left="432" w:firstLineChars="200" w:firstLine="200"/>
      <w:jc w:val="left"/>
    </w:pPr>
    <w:rPr>
      <w:kern w:val="0"/>
      <w:lang w:eastAsia="zh-CN"/>
    </w:rPr>
  </w:style>
  <w:style w:type="paragraph" w:styleId="affa">
    <w:name w:val="table of figures"/>
    <w:basedOn w:val="a"/>
    <w:next w:val="a"/>
    <w:semiHidden/>
  </w:style>
  <w:style w:type="paragraph" w:styleId="af0">
    <w:name w:val="Date"/>
    <w:basedOn w:val="a"/>
    <w:next w:val="a"/>
    <w:link w:val="Char5"/>
    <w:qFormat/>
    <w:pPr>
      <w:spacing w:line="240" w:lineRule="auto"/>
      <w:ind w:leftChars="2500" w:left="100"/>
    </w:pPr>
    <w:rPr>
      <w:sz w:val="21"/>
    </w:rPr>
  </w:style>
  <w:style w:type="paragraph" w:styleId="affb">
    <w:name w:val="Block Text"/>
    <w:basedOn w:val="a"/>
    <w:qFormat/>
    <w:pPr>
      <w:spacing w:after="120"/>
      <w:ind w:leftChars="700" w:left="1440" w:rightChars="700" w:right="1440" w:firstLineChars="200" w:firstLine="200"/>
      <w:jc w:val="left"/>
    </w:pPr>
    <w:rPr>
      <w:kern w:val="0"/>
      <w:lang w:eastAsia="zh-CN"/>
    </w:rPr>
  </w:style>
  <w:style w:type="paragraph" w:styleId="af4">
    <w:name w:val="Body Text"/>
    <w:basedOn w:val="a"/>
    <w:link w:val="Char8"/>
    <w:pPr>
      <w:spacing w:after="120"/>
    </w:pPr>
  </w:style>
  <w:style w:type="paragraph" w:styleId="af5">
    <w:name w:val="Document Map"/>
    <w:basedOn w:val="a"/>
    <w:link w:val="Char9"/>
    <w:qFormat/>
    <w:pPr>
      <w:shd w:val="clear" w:color="auto" w:fill="000080"/>
    </w:pPr>
  </w:style>
  <w:style w:type="paragraph" w:styleId="HTML9">
    <w:name w:val="HTML Preformatted"/>
    <w:basedOn w:val="a"/>
    <w:link w:val="HTMLChar"/>
    <w:qFormat/>
    <w:pPr>
      <w:ind w:firstLineChars="200" w:firstLine="200"/>
      <w:jc w:val="left"/>
    </w:pPr>
    <w:rPr>
      <w:rFonts w:ascii="Courier New" w:hAnsi="Courier New"/>
      <w:kern w:val="0"/>
      <w:sz w:val="20"/>
      <w:szCs w:val="20"/>
    </w:rPr>
  </w:style>
  <w:style w:type="paragraph" w:styleId="27">
    <w:name w:val="List Number 2"/>
    <w:basedOn w:val="a"/>
    <w:pPr>
      <w:tabs>
        <w:tab w:val="left" w:pos="780"/>
      </w:tabs>
      <w:ind w:left="425" w:firstLineChars="200" w:firstLine="200"/>
      <w:jc w:val="left"/>
    </w:pPr>
    <w:rPr>
      <w:kern w:val="0"/>
      <w:lang w:eastAsia="zh-CN"/>
    </w:rPr>
  </w:style>
  <w:style w:type="paragraph" w:styleId="51">
    <w:name w:val="List 5"/>
    <w:basedOn w:val="a"/>
    <w:qFormat/>
    <w:pPr>
      <w:ind w:leftChars="800" w:left="100" w:hangingChars="200" w:hanging="200"/>
      <w:jc w:val="left"/>
    </w:pPr>
    <w:rPr>
      <w:kern w:val="0"/>
      <w:lang w:eastAsia="zh-CN"/>
    </w:rPr>
  </w:style>
  <w:style w:type="paragraph" w:styleId="12">
    <w:name w:val="toc 1"/>
    <w:basedOn w:val="a"/>
    <w:next w:val="a"/>
    <w:uiPriority w:val="39"/>
    <w:qFormat/>
    <w:rsid w:val="00F6506E"/>
    <w:pPr>
      <w:spacing w:before="120" w:after="120"/>
      <w:jc w:val="left"/>
    </w:pPr>
    <w:rPr>
      <w:bCs/>
      <w:caps/>
      <w:kern w:val="0"/>
      <w:sz w:val="21"/>
      <w:szCs w:val="20"/>
    </w:rPr>
  </w:style>
  <w:style w:type="paragraph" w:styleId="ac">
    <w:name w:val="Balloon Text"/>
    <w:basedOn w:val="a"/>
    <w:link w:val="Char0"/>
    <w:qFormat/>
    <w:rPr>
      <w:sz w:val="18"/>
      <w:szCs w:val="18"/>
    </w:rPr>
  </w:style>
  <w:style w:type="paragraph" w:styleId="52">
    <w:name w:val="toc 5"/>
    <w:basedOn w:val="a"/>
    <w:next w:val="a"/>
    <w:uiPriority w:val="39"/>
    <w:qFormat/>
    <w:pPr>
      <w:ind w:left="840"/>
      <w:jc w:val="left"/>
    </w:pPr>
    <w:rPr>
      <w:kern w:val="0"/>
      <w:szCs w:val="18"/>
    </w:rPr>
  </w:style>
  <w:style w:type="paragraph" w:styleId="22">
    <w:name w:val="Body Text First Indent 2"/>
    <w:basedOn w:val="a0"/>
    <w:link w:val="2Char0"/>
    <w:qFormat/>
    <w:pPr>
      <w:ind w:firstLineChars="200" w:firstLine="420"/>
      <w:jc w:val="left"/>
    </w:pPr>
    <w:rPr>
      <w:kern w:val="0"/>
      <w:lang w:eastAsia="zh-CN"/>
    </w:rPr>
  </w:style>
  <w:style w:type="paragraph" w:styleId="aff6">
    <w:name w:val="Subtitle"/>
    <w:link w:val="Charf9"/>
    <w:qFormat/>
    <w:pPr>
      <w:spacing w:line="360" w:lineRule="auto"/>
      <w:jc w:val="center"/>
    </w:pPr>
    <w:rPr>
      <w:rFonts w:eastAsia="黑体"/>
      <w:b/>
      <w:bCs/>
      <w:sz w:val="36"/>
      <w:szCs w:val="32"/>
    </w:rPr>
  </w:style>
  <w:style w:type="paragraph" w:styleId="af8">
    <w:name w:val="Signature"/>
    <w:basedOn w:val="a"/>
    <w:link w:val="Charb"/>
    <w:qFormat/>
    <w:pPr>
      <w:ind w:leftChars="2100" w:left="100" w:firstLineChars="200" w:firstLine="200"/>
      <w:jc w:val="left"/>
    </w:pPr>
    <w:rPr>
      <w:kern w:val="0"/>
    </w:rPr>
  </w:style>
  <w:style w:type="paragraph" w:styleId="ad">
    <w:name w:val="header"/>
    <w:basedOn w:val="a"/>
    <w:link w:val="Char2"/>
    <w:uiPriority w:val="99"/>
    <w:qFormat/>
    <w:pPr>
      <w:pBdr>
        <w:bottom w:val="single" w:sz="12" w:space="1" w:color="auto"/>
      </w:pBdr>
      <w:tabs>
        <w:tab w:val="center" w:pos="4320"/>
        <w:tab w:val="right" w:pos="8640"/>
      </w:tabs>
      <w:spacing w:after="120" w:line="240" w:lineRule="auto"/>
    </w:pPr>
    <w:rPr>
      <w:rFonts w:ascii="宋体" w:hAnsi="宋体"/>
      <w:spacing w:val="10"/>
      <w:kern w:val="0"/>
      <w:sz w:val="21"/>
      <w:szCs w:val="21"/>
    </w:rPr>
  </w:style>
  <w:style w:type="paragraph" w:styleId="53">
    <w:name w:val="List Continue 5"/>
    <w:basedOn w:val="a"/>
    <w:qFormat/>
    <w:pPr>
      <w:spacing w:after="120"/>
      <w:ind w:leftChars="1000" w:left="2100" w:firstLineChars="200" w:firstLine="200"/>
      <w:jc w:val="left"/>
    </w:pPr>
    <w:rPr>
      <w:kern w:val="0"/>
      <w:lang w:eastAsia="zh-CN"/>
    </w:rPr>
  </w:style>
  <w:style w:type="paragraph" w:styleId="ab">
    <w:name w:val="annotation text"/>
    <w:basedOn w:val="a"/>
    <w:link w:val="Char"/>
    <w:qFormat/>
    <w:pPr>
      <w:jc w:val="left"/>
    </w:pPr>
  </w:style>
  <w:style w:type="paragraph" w:styleId="a0">
    <w:name w:val="Body Text Indent"/>
    <w:basedOn w:val="a"/>
    <w:link w:val="Char12"/>
    <w:qFormat/>
    <w:pPr>
      <w:spacing w:after="120"/>
      <w:ind w:leftChars="200" w:left="420"/>
    </w:pPr>
  </w:style>
  <w:style w:type="paragraph" w:styleId="35">
    <w:name w:val="List 3"/>
    <w:basedOn w:val="a"/>
    <w:pPr>
      <w:ind w:leftChars="400" w:left="100" w:hangingChars="200" w:hanging="200"/>
      <w:jc w:val="left"/>
    </w:pPr>
    <w:rPr>
      <w:kern w:val="0"/>
      <w:lang w:eastAsia="zh-CN"/>
    </w:rPr>
  </w:style>
  <w:style w:type="paragraph" w:styleId="90">
    <w:name w:val="toc 9"/>
    <w:basedOn w:val="a"/>
    <w:next w:val="a"/>
    <w:qFormat/>
    <w:pPr>
      <w:spacing w:line="240" w:lineRule="auto"/>
      <w:ind w:left="1680"/>
      <w:jc w:val="left"/>
    </w:pPr>
    <w:rPr>
      <w:sz w:val="18"/>
      <w:szCs w:val="18"/>
      <w:lang w:eastAsia="zh-CN"/>
    </w:rPr>
  </w:style>
  <w:style w:type="paragraph" w:styleId="71">
    <w:name w:val="index 7"/>
    <w:basedOn w:val="a"/>
    <w:next w:val="a"/>
    <w:unhideWhenUsed/>
    <w:qFormat/>
    <w:pPr>
      <w:widowControl/>
      <w:tabs>
        <w:tab w:val="left" w:pos="0"/>
        <w:tab w:val="left" w:pos="2340"/>
      </w:tabs>
      <w:overflowPunct w:val="0"/>
      <w:autoSpaceDE w:val="0"/>
      <w:autoSpaceDN w:val="0"/>
      <w:adjustRightInd w:val="0"/>
      <w:spacing w:afterLines="100" w:after="312" w:line="300" w:lineRule="auto"/>
      <w:ind w:left="284"/>
      <w:jc w:val="left"/>
      <w:textAlignment w:val="baseline"/>
    </w:pPr>
    <w:rPr>
      <w:kern w:val="0"/>
      <w:sz w:val="21"/>
      <w:szCs w:val="21"/>
      <w:lang w:eastAsia="zh-CN"/>
    </w:rPr>
  </w:style>
  <w:style w:type="paragraph" w:styleId="afe">
    <w:name w:val="footer"/>
    <w:basedOn w:val="a"/>
    <w:link w:val="Charf1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480" w:lineRule="auto"/>
      <w:jc w:val="center"/>
    </w:pPr>
    <w:rPr>
      <w:rFonts w:ascii="Times New Roman" w:hAnsi="Times New Roman"/>
      <w:sz w:val="21"/>
      <w:szCs w:val="18"/>
    </w:rPr>
  </w:style>
  <w:style w:type="paragraph" w:styleId="23">
    <w:name w:val="Body Text Indent 2"/>
    <w:basedOn w:val="a"/>
    <w:link w:val="2Char2"/>
    <w:qFormat/>
    <w:pPr>
      <w:spacing w:after="120" w:line="480" w:lineRule="auto"/>
      <w:ind w:leftChars="200" w:left="420" w:firstLineChars="200" w:firstLine="200"/>
      <w:jc w:val="left"/>
    </w:pPr>
    <w:rPr>
      <w:kern w:val="0"/>
    </w:rPr>
  </w:style>
  <w:style w:type="paragraph" w:styleId="affc">
    <w:name w:val="List Continue"/>
    <w:basedOn w:val="a"/>
    <w:qFormat/>
    <w:pPr>
      <w:spacing w:after="120"/>
      <w:ind w:leftChars="200" w:left="420" w:firstLineChars="200" w:firstLine="200"/>
      <w:jc w:val="left"/>
    </w:pPr>
    <w:rPr>
      <w:kern w:val="0"/>
      <w:lang w:eastAsia="zh-CN"/>
    </w:rPr>
  </w:style>
  <w:style w:type="paragraph" w:styleId="afc">
    <w:name w:val="Salutation"/>
    <w:basedOn w:val="a"/>
    <w:next w:val="a"/>
    <w:link w:val="Charf"/>
    <w:qFormat/>
    <w:pPr>
      <w:ind w:firstLineChars="200" w:firstLine="200"/>
      <w:jc w:val="left"/>
    </w:pPr>
    <w:rPr>
      <w:kern w:val="0"/>
    </w:rPr>
  </w:style>
  <w:style w:type="paragraph" w:styleId="affd">
    <w:name w:val="Normal (Web)"/>
    <w:basedOn w:val="a"/>
    <w:uiPriority w:val="99"/>
    <w:qFormat/>
    <w:pPr>
      <w:spacing w:line="240" w:lineRule="auto"/>
    </w:pPr>
    <w:rPr>
      <w:lang w:eastAsia="zh-CN"/>
    </w:rPr>
  </w:style>
  <w:style w:type="paragraph" w:styleId="af9">
    <w:name w:val="Note Heading"/>
    <w:basedOn w:val="a"/>
    <w:next w:val="a"/>
    <w:link w:val="Charc"/>
    <w:pPr>
      <w:ind w:firstLineChars="200" w:firstLine="200"/>
      <w:jc w:val="center"/>
    </w:pPr>
    <w:rPr>
      <w:kern w:val="0"/>
    </w:rPr>
  </w:style>
  <w:style w:type="paragraph" w:styleId="28">
    <w:name w:val="toc 2"/>
    <w:basedOn w:val="a"/>
    <w:next w:val="a"/>
    <w:uiPriority w:val="39"/>
    <w:qFormat/>
    <w:rsid w:val="00F6506E"/>
    <w:pPr>
      <w:ind w:left="210"/>
      <w:jc w:val="left"/>
    </w:pPr>
    <w:rPr>
      <w:smallCaps/>
      <w:kern w:val="0"/>
      <w:sz w:val="21"/>
      <w:szCs w:val="20"/>
    </w:rPr>
  </w:style>
  <w:style w:type="paragraph" w:styleId="affe">
    <w:name w:val="List Number"/>
    <w:basedOn w:val="a"/>
    <w:qFormat/>
    <w:pPr>
      <w:tabs>
        <w:tab w:val="left" w:pos="360"/>
      </w:tabs>
      <w:ind w:firstLineChars="200" w:firstLine="200"/>
      <w:jc w:val="left"/>
    </w:pPr>
    <w:rPr>
      <w:kern w:val="0"/>
      <w:lang w:eastAsia="zh-CN"/>
    </w:rPr>
  </w:style>
  <w:style w:type="paragraph" w:styleId="afff">
    <w:name w:val="List"/>
    <w:basedOn w:val="a"/>
    <w:qFormat/>
    <w:pPr>
      <w:ind w:left="200" w:hangingChars="200" w:hanging="200"/>
      <w:jc w:val="left"/>
    </w:pPr>
    <w:rPr>
      <w:kern w:val="0"/>
      <w:lang w:eastAsia="zh-CN"/>
    </w:rPr>
  </w:style>
  <w:style w:type="paragraph" w:styleId="afff0">
    <w:name w:val="envelope return"/>
    <w:basedOn w:val="a"/>
    <w:qFormat/>
    <w:pPr>
      <w:snapToGrid w:val="0"/>
      <w:ind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HTMLa">
    <w:name w:val="HTML Address"/>
    <w:basedOn w:val="a"/>
    <w:link w:val="HTMLChar0"/>
    <w:qFormat/>
    <w:pPr>
      <w:ind w:firstLineChars="200" w:firstLine="200"/>
      <w:jc w:val="left"/>
    </w:pPr>
    <w:rPr>
      <w:i/>
      <w:iCs/>
      <w:kern w:val="0"/>
    </w:rPr>
  </w:style>
  <w:style w:type="paragraph" w:styleId="29">
    <w:name w:val="List Bullet 2"/>
    <w:basedOn w:val="a"/>
    <w:qFormat/>
    <w:pPr>
      <w:tabs>
        <w:tab w:val="left" w:pos="432"/>
        <w:tab w:val="left" w:pos="780"/>
      </w:tabs>
      <w:ind w:left="432" w:firstLineChars="200" w:firstLine="200"/>
      <w:jc w:val="left"/>
    </w:pPr>
    <w:rPr>
      <w:kern w:val="0"/>
      <w:lang w:eastAsia="zh-CN"/>
    </w:rPr>
  </w:style>
  <w:style w:type="paragraph" w:styleId="36">
    <w:name w:val="List Bullet 3"/>
    <w:basedOn w:val="a"/>
    <w:qFormat/>
    <w:pPr>
      <w:tabs>
        <w:tab w:val="left" w:pos="1200"/>
      </w:tabs>
      <w:ind w:left="425" w:firstLineChars="200" w:firstLine="200"/>
      <w:jc w:val="left"/>
    </w:pPr>
    <w:rPr>
      <w:kern w:val="0"/>
      <w:lang w:eastAsia="zh-CN"/>
    </w:rPr>
  </w:style>
  <w:style w:type="paragraph" w:styleId="54">
    <w:name w:val="List Number 5"/>
    <w:basedOn w:val="a"/>
    <w:qFormat/>
    <w:pPr>
      <w:tabs>
        <w:tab w:val="left" w:pos="2040"/>
      </w:tabs>
      <w:ind w:left="425" w:firstLineChars="200" w:firstLine="200"/>
      <w:jc w:val="left"/>
    </w:pPr>
    <w:rPr>
      <w:kern w:val="0"/>
      <w:lang w:eastAsia="zh-CN"/>
    </w:rPr>
  </w:style>
  <w:style w:type="paragraph" w:styleId="37">
    <w:name w:val="index 3"/>
    <w:basedOn w:val="a"/>
    <w:next w:val="a"/>
    <w:uiPriority w:val="99"/>
    <w:unhideWhenUsed/>
    <w:pPr>
      <w:ind w:leftChars="400" w:left="400" w:firstLineChars="200" w:firstLine="200"/>
      <w:jc w:val="left"/>
    </w:pPr>
    <w:rPr>
      <w:kern w:val="0"/>
      <w:lang w:eastAsia="zh-CN"/>
    </w:rPr>
  </w:style>
  <w:style w:type="paragraph" w:styleId="80">
    <w:name w:val="toc 8"/>
    <w:basedOn w:val="a"/>
    <w:next w:val="a"/>
    <w:qFormat/>
    <w:pPr>
      <w:spacing w:line="240" w:lineRule="auto"/>
      <w:ind w:left="1470"/>
      <w:jc w:val="left"/>
    </w:pPr>
    <w:rPr>
      <w:sz w:val="18"/>
      <w:szCs w:val="18"/>
      <w:lang w:eastAsia="zh-CN"/>
    </w:rPr>
  </w:style>
  <w:style w:type="paragraph" w:styleId="41">
    <w:name w:val="List Number 4"/>
    <w:basedOn w:val="a"/>
    <w:qFormat/>
    <w:pPr>
      <w:tabs>
        <w:tab w:val="left" w:pos="1620"/>
      </w:tabs>
      <w:ind w:firstLineChars="200" w:firstLine="200"/>
      <w:jc w:val="left"/>
    </w:pPr>
    <w:rPr>
      <w:kern w:val="0"/>
      <w:lang w:eastAsia="zh-CN"/>
    </w:rPr>
  </w:style>
  <w:style w:type="paragraph" w:styleId="31">
    <w:name w:val="Body Text 3"/>
    <w:basedOn w:val="a"/>
    <w:link w:val="3Char0"/>
    <w:qFormat/>
    <w:pPr>
      <w:spacing w:after="120"/>
      <w:ind w:firstLineChars="200" w:firstLine="200"/>
      <w:jc w:val="left"/>
    </w:pPr>
    <w:rPr>
      <w:kern w:val="0"/>
      <w:sz w:val="16"/>
      <w:szCs w:val="16"/>
    </w:rPr>
  </w:style>
  <w:style w:type="paragraph" w:styleId="2a">
    <w:name w:val="List Continue 2"/>
    <w:basedOn w:val="a"/>
    <w:qFormat/>
    <w:pPr>
      <w:spacing w:after="120"/>
      <w:ind w:leftChars="400" w:left="840" w:firstLineChars="200" w:firstLine="200"/>
      <w:jc w:val="left"/>
    </w:pPr>
    <w:rPr>
      <w:kern w:val="0"/>
      <w:lang w:eastAsia="zh-CN"/>
    </w:rPr>
  </w:style>
  <w:style w:type="paragraph" w:styleId="afff1">
    <w:name w:val="caption"/>
    <w:basedOn w:val="a"/>
    <w:next w:val="a"/>
    <w:qFormat/>
    <w:pPr>
      <w:spacing w:before="152" w:after="160"/>
      <w:jc w:val="center"/>
    </w:pPr>
    <w:rPr>
      <w:rFonts w:cs="Arial"/>
      <w:szCs w:val="20"/>
      <w:lang w:eastAsia="zh-CN"/>
    </w:rPr>
  </w:style>
  <w:style w:type="paragraph" w:styleId="32">
    <w:name w:val="Body Text Indent 3"/>
    <w:basedOn w:val="a"/>
    <w:link w:val="3Char2"/>
    <w:qFormat/>
    <w:pPr>
      <w:spacing w:after="120"/>
      <w:ind w:leftChars="200" w:left="420" w:firstLineChars="200" w:firstLine="200"/>
      <w:jc w:val="left"/>
    </w:pPr>
    <w:rPr>
      <w:kern w:val="0"/>
      <w:sz w:val="16"/>
      <w:szCs w:val="16"/>
    </w:rPr>
  </w:style>
  <w:style w:type="paragraph" w:styleId="aff1">
    <w:name w:val="E-mail Signature"/>
    <w:basedOn w:val="a"/>
    <w:link w:val="Charf4"/>
    <w:qFormat/>
    <w:pPr>
      <w:ind w:firstLineChars="200" w:firstLine="200"/>
      <w:jc w:val="left"/>
    </w:pPr>
    <w:rPr>
      <w:kern w:val="0"/>
    </w:rPr>
  </w:style>
  <w:style w:type="paragraph" w:styleId="42">
    <w:name w:val="toc 4"/>
    <w:basedOn w:val="a"/>
    <w:next w:val="a"/>
    <w:uiPriority w:val="39"/>
    <w:qFormat/>
    <w:rsid w:val="00F6506E"/>
    <w:pPr>
      <w:ind w:left="630"/>
      <w:jc w:val="left"/>
    </w:pPr>
    <w:rPr>
      <w:kern w:val="0"/>
      <w:sz w:val="21"/>
      <w:szCs w:val="18"/>
    </w:rPr>
  </w:style>
  <w:style w:type="paragraph" w:styleId="43">
    <w:name w:val="List Continue 4"/>
    <w:basedOn w:val="a"/>
    <w:qFormat/>
    <w:pPr>
      <w:spacing w:after="120"/>
      <w:ind w:leftChars="800" w:left="1680" w:firstLineChars="200" w:firstLine="200"/>
      <w:jc w:val="left"/>
    </w:pPr>
    <w:rPr>
      <w:kern w:val="0"/>
      <w:lang w:eastAsia="zh-CN"/>
    </w:rPr>
  </w:style>
  <w:style w:type="paragraph" w:styleId="afd">
    <w:name w:val="Plain Text"/>
    <w:basedOn w:val="a"/>
    <w:link w:val="Charf0"/>
    <w:qFormat/>
    <w:pPr>
      <w:snapToGrid w:val="0"/>
      <w:spacing w:after="120" w:line="240" w:lineRule="atLeast"/>
      <w:ind w:firstLine="454"/>
    </w:pPr>
    <w:rPr>
      <w:rFonts w:ascii="Courier New" w:hAnsi="Courier New"/>
    </w:rPr>
  </w:style>
  <w:style w:type="paragraph" w:styleId="38">
    <w:name w:val="toc 3"/>
    <w:basedOn w:val="a"/>
    <w:next w:val="a"/>
    <w:uiPriority w:val="39"/>
    <w:qFormat/>
    <w:rsid w:val="00F6506E"/>
    <w:pPr>
      <w:ind w:left="420"/>
      <w:jc w:val="left"/>
    </w:pPr>
    <w:rPr>
      <w:iCs/>
      <w:kern w:val="0"/>
      <w:sz w:val="21"/>
      <w:szCs w:val="20"/>
    </w:rPr>
  </w:style>
  <w:style w:type="paragraph" w:styleId="aff2">
    <w:name w:val="Closing"/>
    <w:basedOn w:val="a"/>
    <w:link w:val="Charf5"/>
    <w:qFormat/>
    <w:pPr>
      <w:ind w:leftChars="2100" w:left="100" w:firstLineChars="200" w:firstLine="200"/>
      <w:jc w:val="left"/>
    </w:pPr>
    <w:rPr>
      <w:kern w:val="0"/>
    </w:rPr>
  </w:style>
  <w:style w:type="paragraph" w:styleId="44">
    <w:name w:val="List Bullet 4"/>
    <w:basedOn w:val="a"/>
    <w:qFormat/>
    <w:pPr>
      <w:tabs>
        <w:tab w:val="left" w:pos="1620"/>
      </w:tabs>
      <w:ind w:left="425" w:firstLineChars="200" w:firstLine="200"/>
      <w:jc w:val="left"/>
    </w:pPr>
    <w:rPr>
      <w:kern w:val="0"/>
      <w:lang w:eastAsia="zh-CN"/>
    </w:rPr>
  </w:style>
  <w:style w:type="paragraph" w:styleId="aff">
    <w:name w:val="Message Header"/>
    <w:basedOn w:val="a"/>
    <w:link w:val="Charf2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  <w:jc w:val="left"/>
    </w:pPr>
    <w:rPr>
      <w:rFonts w:ascii="Arial" w:hAnsi="Arial"/>
      <w:kern w:val="0"/>
    </w:rPr>
  </w:style>
  <w:style w:type="paragraph" w:styleId="af6">
    <w:name w:val="Title"/>
    <w:link w:val="Chara"/>
    <w:uiPriority w:val="10"/>
    <w:qFormat/>
    <w:pPr>
      <w:spacing w:line="360" w:lineRule="auto"/>
      <w:jc w:val="center"/>
    </w:pPr>
    <w:rPr>
      <w:rFonts w:eastAsia="黑体"/>
      <w:b/>
      <w:sz w:val="52"/>
      <w:szCs w:val="32"/>
    </w:rPr>
  </w:style>
  <w:style w:type="paragraph" w:styleId="aff0">
    <w:name w:val="annotation subject"/>
    <w:basedOn w:val="ab"/>
    <w:next w:val="ab"/>
    <w:link w:val="Charf3"/>
    <w:qFormat/>
    <w:rPr>
      <w:b/>
      <w:bCs/>
    </w:rPr>
  </w:style>
  <w:style w:type="paragraph" w:styleId="afa">
    <w:name w:val="Body Text First Indent"/>
    <w:basedOn w:val="af4"/>
    <w:link w:val="Chard"/>
    <w:pPr>
      <w:spacing w:line="240" w:lineRule="auto"/>
      <w:ind w:firstLineChars="100" w:firstLine="420"/>
    </w:pPr>
    <w:rPr>
      <w:sz w:val="21"/>
    </w:rPr>
  </w:style>
  <w:style w:type="paragraph" w:customStyle="1" w:styleId="14">
    <w:name w:val="正文文本缩进1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39">
    <w:name w:val="正文文本缩进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number1">
    <w:name w:val="number1"/>
    <w:basedOn w:val="a"/>
    <w:pPr>
      <w:tabs>
        <w:tab w:val="left" w:pos="840"/>
      </w:tabs>
      <w:spacing w:line="288" w:lineRule="auto"/>
      <w:ind w:left="840" w:hanging="420"/>
    </w:pPr>
    <w:rPr>
      <w:sz w:val="21"/>
      <w:lang w:eastAsia="zh-CN"/>
    </w:rPr>
  </w:style>
  <w:style w:type="paragraph" w:customStyle="1" w:styleId="CharChar5">
    <w:name w:val="批注框文本 Char Char"/>
    <w:basedOn w:val="a"/>
    <w:pPr>
      <w:spacing w:line="240" w:lineRule="auto"/>
    </w:pPr>
    <w:rPr>
      <w:sz w:val="18"/>
      <w:szCs w:val="18"/>
      <w:lang w:eastAsia="zh-CN"/>
    </w:rPr>
  </w:style>
  <w:style w:type="paragraph" w:customStyle="1" w:styleId="afb">
    <w:name w:val="表格样式"/>
    <w:basedOn w:val="a"/>
    <w:link w:val="Chare"/>
    <w:qFormat/>
    <w:pPr>
      <w:jc w:val="left"/>
    </w:pPr>
    <w:rPr>
      <w:kern w:val="0"/>
      <w:sz w:val="28"/>
    </w:rPr>
  </w:style>
  <w:style w:type="paragraph" w:customStyle="1" w:styleId="TableText">
    <w:name w:val="TableText"/>
    <w:basedOn w:val="a"/>
    <w:pPr>
      <w:snapToGrid w:val="0"/>
      <w:spacing w:beforeLines="20" w:before="62" w:afterLines="20" w:after="62" w:line="240" w:lineRule="auto"/>
      <w:jc w:val="center"/>
    </w:pPr>
    <w:rPr>
      <w:sz w:val="21"/>
      <w:lang w:eastAsia="zh-CN"/>
    </w:rPr>
  </w:style>
  <w:style w:type="paragraph" w:customStyle="1" w:styleId="511">
    <w:name w:val="样式 标题 5 + 段前: 1 行 段后: 1 行"/>
    <w:basedOn w:val="5"/>
    <w:pPr>
      <w:keepNext/>
      <w:keepLines/>
      <w:tabs>
        <w:tab w:val="left" w:pos="1008"/>
      </w:tabs>
      <w:spacing w:beforeLines="100" w:before="240" w:afterLines="100" w:after="240"/>
    </w:pPr>
    <w:rPr>
      <w:rFonts w:ascii="Arial" w:hAnsi="Arial" w:cs="宋体"/>
      <w:bCs/>
      <w:spacing w:val="10"/>
      <w:sz w:val="24"/>
      <w:lang w:eastAsia="zh-CN"/>
    </w:rPr>
  </w:style>
  <w:style w:type="paragraph" w:customStyle="1" w:styleId="45">
    <w:name w:val="正文文本缩进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GP">
    <w:name w:val="GP正文(无首行缩进)"/>
    <w:basedOn w:val="GP0"/>
    <w:qFormat/>
  </w:style>
  <w:style w:type="paragraph" w:customStyle="1" w:styleId="25">
    <w:name w:val="编号2"/>
    <w:link w:val="2Char4"/>
    <w:qFormat/>
    <w:pPr>
      <w:spacing w:line="360" w:lineRule="auto"/>
      <w:ind w:firstLine="454"/>
    </w:pPr>
    <w:rPr>
      <w:sz w:val="28"/>
      <w:szCs w:val="24"/>
    </w:rPr>
  </w:style>
  <w:style w:type="paragraph" w:customStyle="1" w:styleId="GP0">
    <w:name w:val="GP正文(首行缩进)"/>
    <w:basedOn w:val="a"/>
    <w:qFormat/>
    <w:pPr>
      <w:ind w:firstLineChars="200" w:firstLine="480"/>
      <w:jc w:val="left"/>
    </w:pPr>
    <w:rPr>
      <w:rFonts w:hAnsi="宋体"/>
      <w:kern w:val="0"/>
      <w:lang w:eastAsia="zh-CN"/>
    </w:rPr>
  </w:style>
  <w:style w:type="paragraph" w:customStyle="1" w:styleId="2b">
    <w:name w:val="正文文本缩进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Style48">
    <w:name w:val="_Style 48"/>
    <w:pPr>
      <w:widowControl w:val="0"/>
      <w:jc w:val="both"/>
    </w:pPr>
    <w:rPr>
      <w:kern w:val="2"/>
      <w:sz w:val="21"/>
      <w:szCs w:val="24"/>
    </w:rPr>
  </w:style>
  <w:style w:type="paragraph" w:customStyle="1" w:styleId="3a">
    <w:name w:val="3"/>
    <w:basedOn w:val="a"/>
    <w:next w:val="a0"/>
    <w:pPr>
      <w:ind w:firstLineChars="200" w:firstLine="480"/>
    </w:pPr>
    <w:rPr>
      <w:lang w:eastAsia="zh-CN"/>
    </w:rPr>
  </w:style>
  <w:style w:type="paragraph" w:customStyle="1" w:styleId="46">
    <w:name w:val="列表4"/>
    <w:basedOn w:val="af"/>
    <w:pPr>
      <w:tabs>
        <w:tab w:val="left" w:pos="0"/>
        <w:tab w:val="left" w:pos="840"/>
      </w:tabs>
      <w:spacing w:afterLines="0"/>
      <w:ind w:left="840" w:firstLineChars="0" w:firstLine="680"/>
    </w:pPr>
    <w:rPr>
      <w:kern w:val="2"/>
      <w:lang w:eastAsia="zh-CN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af">
    <w:name w:val="正文正文"/>
    <w:basedOn w:val="a"/>
    <w:link w:val="Char4"/>
    <w:pPr>
      <w:spacing w:afterLines="50" w:line="240" w:lineRule="auto"/>
      <w:ind w:firstLineChars="200" w:firstLine="480"/>
    </w:pPr>
    <w:rPr>
      <w:rFonts w:ascii="Arial" w:hAnsi="Arial"/>
      <w:kern w:val="0"/>
      <w:szCs w:val="21"/>
    </w:rPr>
  </w:style>
  <w:style w:type="paragraph" w:customStyle="1" w:styleId="3b">
    <w:name w:val="编号3"/>
    <w:qFormat/>
    <w:pPr>
      <w:tabs>
        <w:tab w:val="left" w:pos="2940"/>
      </w:tabs>
      <w:spacing w:line="360" w:lineRule="auto"/>
      <w:ind w:left="2940" w:hanging="420"/>
    </w:pPr>
    <w:rPr>
      <w:sz w:val="28"/>
      <w:szCs w:val="24"/>
    </w:rPr>
  </w:style>
  <w:style w:type="paragraph" w:customStyle="1" w:styleId="afff2">
    <w:name w:val="封面标题"/>
    <w:qFormat/>
    <w:pPr>
      <w:jc w:val="center"/>
    </w:pPr>
    <w:rPr>
      <w:rFonts w:eastAsia="黑体"/>
      <w:sz w:val="72"/>
      <w:szCs w:val="32"/>
    </w:rPr>
  </w:style>
  <w:style w:type="paragraph" w:customStyle="1" w:styleId="aff7">
    <w:name w:val="表格正文"/>
    <w:basedOn w:val="a"/>
    <w:link w:val="Charfa"/>
    <w:qFormat/>
    <w:pPr>
      <w:spacing w:line="240" w:lineRule="auto"/>
    </w:pPr>
  </w:style>
  <w:style w:type="paragraph" w:customStyle="1" w:styleId="afff3">
    <w:name w:val="项目排列"/>
    <w:basedOn w:val="a"/>
    <w:pPr>
      <w:tabs>
        <w:tab w:val="left" w:pos="0"/>
        <w:tab w:val="left" w:pos="900"/>
      </w:tabs>
      <w:spacing w:beforeLines="50" w:line="300" w:lineRule="auto"/>
    </w:pPr>
    <w:rPr>
      <w:kern w:val="0"/>
      <w:lang w:eastAsia="zh-CN"/>
    </w:rPr>
  </w:style>
  <w:style w:type="paragraph" w:customStyle="1" w:styleId="3c">
    <w:name w:val="列表3"/>
    <w:basedOn w:val="af"/>
    <w:next w:val="35"/>
    <w:pPr>
      <w:tabs>
        <w:tab w:val="left" w:pos="0"/>
      </w:tabs>
      <w:spacing w:afterLines="0"/>
      <w:ind w:left="360" w:firstLineChars="0" w:firstLine="567"/>
    </w:pPr>
    <w:rPr>
      <w:kern w:val="2"/>
      <w:lang w:eastAsia="zh-CN"/>
    </w:rPr>
  </w:style>
  <w:style w:type="paragraph" w:customStyle="1" w:styleId="61">
    <w:name w:val="样式6"/>
    <w:basedOn w:val="a"/>
  </w:style>
  <w:style w:type="paragraph" w:customStyle="1" w:styleId="81">
    <w:name w:val="正文文本缩进8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120">
    <w:name w:val="正文文本缩进1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62">
    <w:name w:val="页眉6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72">
    <w:name w:val="页眉7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2">
    <w:name w:val="表格标题"/>
    <w:link w:val="Char7"/>
    <w:qFormat/>
    <w:pPr>
      <w:spacing w:line="360" w:lineRule="auto"/>
      <w:jc w:val="center"/>
    </w:pPr>
    <w:rPr>
      <w:b/>
      <w:sz w:val="28"/>
      <w:szCs w:val="24"/>
    </w:rPr>
  </w:style>
  <w:style w:type="paragraph" w:customStyle="1" w:styleId="afff4">
    <w:name w:val="落款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2c">
    <w:name w:val="列出段落2"/>
    <w:basedOn w:val="a"/>
    <w:qFormat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5">
    <w:name w:val="表格内容"/>
    <w:qFormat/>
    <w:pPr>
      <w:spacing w:beforeLines="20" w:afterLines="20"/>
    </w:pPr>
    <w:rPr>
      <w:sz w:val="24"/>
      <w:szCs w:val="24"/>
    </w:rPr>
  </w:style>
  <w:style w:type="paragraph" w:customStyle="1" w:styleId="123">
    <w:name w:val="表内小123"/>
    <w:basedOn w:val="a"/>
    <w:pPr>
      <w:spacing w:line="240" w:lineRule="auto"/>
    </w:pPr>
    <w:rPr>
      <w:lang w:eastAsia="zh-CN"/>
    </w:rPr>
  </w:style>
  <w:style w:type="paragraph" w:customStyle="1" w:styleId="3d">
    <w:name w:val="标题3(自定义)"/>
    <w:basedOn w:val="3"/>
    <w:qFormat/>
    <w:pPr>
      <w:keepNext/>
      <w:keepLines/>
      <w:numPr>
        <w:ilvl w:val="0"/>
      </w:numPr>
      <w:spacing w:before="0" w:after="0"/>
      <w:ind w:rightChars="0" w:right="0"/>
      <w:jc w:val="both"/>
    </w:pPr>
    <w:rPr>
      <w:rFonts w:eastAsia="宋体"/>
      <w:b/>
      <w:bCs/>
      <w:sz w:val="24"/>
      <w:szCs w:val="24"/>
      <w:lang w:eastAsia="zh-CN"/>
    </w:rPr>
  </w:style>
  <w:style w:type="paragraph" w:customStyle="1" w:styleId="2d">
    <w:name w:val="页眉2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RJ">
    <w:name w:val="~RJ~.表格标题"/>
    <w:basedOn w:val="a"/>
    <w:pPr>
      <w:spacing w:beforeLines="30" w:before="93" w:afterLines="30" w:after="93" w:line="336" w:lineRule="auto"/>
      <w:jc w:val="center"/>
    </w:pPr>
    <w:rPr>
      <w:rFonts w:ascii="宋体" w:hAnsi="宋体"/>
      <w:b/>
      <w:kern w:val="0"/>
      <w:sz w:val="21"/>
      <w:szCs w:val="32"/>
      <w:lang w:eastAsia="zh-CN"/>
    </w:rPr>
  </w:style>
  <w:style w:type="paragraph" w:customStyle="1" w:styleId="afff6">
    <w:name w:val="时间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91">
    <w:name w:val="正文文本缩进9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55">
    <w:name w:val="正文文本缩进5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RJ0">
    <w:name w:val="~RJ~.表格正文"/>
    <w:basedOn w:val="a"/>
    <w:pPr>
      <w:spacing w:beforeLines="30" w:before="93" w:afterLines="30" w:after="93" w:line="336" w:lineRule="auto"/>
    </w:pPr>
    <w:rPr>
      <w:rFonts w:ascii="宋体" w:hAnsi="宋体"/>
      <w:kern w:val="0"/>
      <w:sz w:val="21"/>
      <w:szCs w:val="32"/>
      <w:lang w:eastAsia="zh-CN"/>
    </w:rPr>
  </w:style>
  <w:style w:type="paragraph" w:customStyle="1" w:styleId="3e">
    <w:name w:val="列出段落3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CharChar6">
    <w:name w:val="批注主题 Char Char"/>
    <w:basedOn w:val="ab"/>
    <w:next w:val="ab"/>
    <w:pPr>
      <w:spacing w:line="240" w:lineRule="auto"/>
    </w:pPr>
    <w:rPr>
      <w:b/>
      <w:bCs/>
      <w:sz w:val="21"/>
      <w:lang w:eastAsia="zh-CN"/>
    </w:rPr>
  </w:style>
  <w:style w:type="paragraph" w:customStyle="1" w:styleId="Charfb">
    <w:name w:val="Char"/>
    <w:basedOn w:val="a"/>
    <w:pPr>
      <w:spacing w:line="240" w:lineRule="auto"/>
    </w:pPr>
    <w:rPr>
      <w:sz w:val="21"/>
      <w:lang w:eastAsia="zh-CN"/>
    </w:rPr>
  </w:style>
  <w:style w:type="paragraph" w:customStyle="1" w:styleId="DefaultText">
    <w:name w:val="Default Text"/>
    <w:basedOn w:val="a"/>
    <w:link w:val="DefaultTextChar"/>
    <w:qFormat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kern w:val="0"/>
      <w:szCs w:val="20"/>
    </w:rPr>
  </w:style>
  <w:style w:type="paragraph" w:customStyle="1" w:styleId="3f">
    <w:name w:val="页眉3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1">
    <w:name w:val="前湾"/>
    <w:basedOn w:val="a"/>
    <w:link w:val="Char6"/>
    <w:semiHidden/>
    <w:qFormat/>
    <w:pPr>
      <w:ind w:firstLineChars="200" w:firstLine="200"/>
    </w:pPr>
    <w:rPr>
      <w:rFonts w:ascii="宋体" w:hAnsi="宋体"/>
    </w:rPr>
  </w:style>
  <w:style w:type="paragraph" w:customStyle="1" w:styleId="afff7">
    <w:name w:val="内容文本"/>
    <w:basedOn w:val="3e"/>
    <w:qFormat/>
    <w:pPr>
      <w:ind w:firstLine="200"/>
      <w:contextualSpacing/>
    </w:pPr>
    <w:rPr>
      <w:rFonts w:ascii="宋体" w:hAnsi="宋体"/>
      <w:lang w:eastAsia="en-US" w:bidi="en-US"/>
    </w:rPr>
  </w:style>
  <w:style w:type="paragraph" w:customStyle="1" w:styleId="13">
    <w:name w:val="列表1"/>
    <w:basedOn w:val="a"/>
    <w:qFormat/>
    <w:pPr>
      <w:tabs>
        <w:tab w:val="left" w:pos="284"/>
      </w:tabs>
      <w:spacing w:line="240" w:lineRule="auto"/>
      <w:ind w:firstLine="284"/>
    </w:pPr>
    <w:rPr>
      <w:rFonts w:ascii="Arial" w:hAnsi="Arial"/>
      <w:szCs w:val="21"/>
      <w:lang w:eastAsia="zh-CN"/>
    </w:rPr>
  </w:style>
  <w:style w:type="paragraph" w:customStyle="1" w:styleId="15">
    <w:name w:val="列出段落1"/>
    <w:basedOn w:val="a"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8">
    <w:name w:val="图表"/>
    <w:basedOn w:val="a"/>
    <w:qFormat/>
    <w:pPr>
      <w:ind w:firstLineChars="200" w:firstLine="420"/>
      <w:jc w:val="center"/>
    </w:pPr>
    <w:rPr>
      <w:rFonts w:ascii="宋体" w:hAnsi="宋体" w:cs="Arial"/>
      <w:kern w:val="0"/>
      <w:szCs w:val="21"/>
      <w:lang w:eastAsia="zh-CN"/>
    </w:rPr>
  </w:style>
  <w:style w:type="paragraph" w:customStyle="1" w:styleId="3f0">
    <w:name w:val="样式3"/>
    <w:basedOn w:val="3"/>
    <w:next w:val="37"/>
    <w:pPr>
      <w:keepNext/>
      <w:keepLines/>
      <w:widowControl/>
      <w:numPr>
        <w:ilvl w:val="0"/>
      </w:numPr>
      <w:tabs>
        <w:tab w:val="left" w:pos="425"/>
        <w:tab w:val="left" w:pos="709"/>
      </w:tabs>
      <w:spacing w:before="260" w:after="260" w:line="415" w:lineRule="auto"/>
      <w:ind w:left="1418" w:rightChars="0" w:right="0" w:hanging="567"/>
      <w:jc w:val="both"/>
    </w:pPr>
    <w:rPr>
      <w:rFonts w:ascii="Times New Roman" w:eastAsia="宋体" w:hAnsi="Times New Roman"/>
      <w:b/>
      <w:bCs/>
      <w:szCs w:val="32"/>
      <w:lang w:eastAsia="zh-CN"/>
    </w:rPr>
  </w:style>
  <w:style w:type="paragraph" w:customStyle="1" w:styleId="3ChapterXXX015">
    <w:name w:val="样式 标题 3Chapter X.X.X. + 非加粗 左侧:  0 厘米 段前: 自动 段后: 自动 行距: 1.5..."/>
    <w:basedOn w:val="4"/>
    <w:pPr>
      <w:numPr>
        <w:numId w:val="0"/>
      </w:numPr>
      <w:tabs>
        <w:tab w:val="left" w:pos="0"/>
        <w:tab w:val="left" w:pos="864"/>
      </w:tabs>
      <w:spacing w:before="0" w:after="175"/>
      <w:ind w:left="720" w:hanging="720"/>
    </w:pPr>
    <w:rPr>
      <w:rFonts w:ascii="Cambria" w:eastAsia="宋体" w:hAnsi="Cambria"/>
      <w:kern w:val="0"/>
      <w:szCs w:val="20"/>
    </w:rPr>
  </w:style>
  <w:style w:type="paragraph" w:customStyle="1" w:styleId="2e">
    <w:name w:val="无间隔2"/>
    <w:qFormat/>
    <w:pPr>
      <w:widowControl w:val="0"/>
      <w:spacing w:line="360" w:lineRule="auto"/>
    </w:pPr>
    <w:rPr>
      <w:sz w:val="28"/>
      <w:szCs w:val="24"/>
    </w:rPr>
  </w:style>
  <w:style w:type="paragraph" w:customStyle="1" w:styleId="56">
    <w:name w:val="页眉5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9">
    <w:name w:val="表格文字"/>
    <w:next w:val="afd"/>
    <w:pPr>
      <w:ind w:leftChars="20" w:left="56"/>
    </w:pPr>
    <w:rPr>
      <w:sz w:val="24"/>
    </w:rPr>
  </w:style>
  <w:style w:type="paragraph" w:customStyle="1" w:styleId="57">
    <w:name w:val="编号5"/>
    <w:qFormat/>
    <w:pPr>
      <w:spacing w:line="360" w:lineRule="auto"/>
      <w:ind w:rightChars="100" w:right="100"/>
    </w:pPr>
    <w:rPr>
      <w:sz w:val="28"/>
      <w:szCs w:val="24"/>
    </w:rPr>
  </w:style>
  <w:style w:type="paragraph" w:customStyle="1" w:styleId="Tabletext0">
    <w:name w:val="Tabletext"/>
    <w:basedOn w:val="a"/>
    <w:pPr>
      <w:keepLines/>
      <w:spacing w:line="240" w:lineRule="auto"/>
      <w:ind w:left="19" w:hanging="19"/>
    </w:pPr>
    <w:rPr>
      <w:rFonts w:ascii="Arial" w:hAnsi="Arial"/>
      <w:kern w:val="0"/>
      <w:sz w:val="18"/>
      <w:szCs w:val="21"/>
      <w:lang w:eastAsia="zh-CN"/>
    </w:rPr>
  </w:style>
  <w:style w:type="paragraph" w:customStyle="1" w:styleId="100">
    <w:name w:val="正文文本缩进10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10">
    <w:name w:val="正文文本缩进11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styleId="TOC">
    <w:name w:val="TOC Heading"/>
    <w:basedOn w:val="1"/>
    <w:next w:val="a"/>
    <w:uiPriority w:val="39"/>
    <w:qFormat/>
    <w:pPr>
      <w:keepNext/>
      <w:keepLines/>
      <w:pageBreakBefore w:val="0"/>
      <w:widowControl/>
      <w:tabs>
        <w:tab w:val="left" w:pos="432"/>
      </w:tabs>
      <w:spacing w:before="480" w:after="0" w:line="276" w:lineRule="auto"/>
      <w:ind w:left="432" w:hanging="432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  <w:lang w:eastAsia="zh-CN"/>
    </w:rPr>
  </w:style>
  <w:style w:type="paragraph" w:customStyle="1" w:styleId="mandy">
    <w:name w:val="mandy"/>
    <w:basedOn w:val="a"/>
    <w:link w:val="mandyChar"/>
    <w:qFormat/>
    <w:pPr>
      <w:widowControl/>
      <w:overflowPunct w:val="0"/>
      <w:autoSpaceDE w:val="0"/>
      <w:autoSpaceDN w:val="0"/>
      <w:adjustRightInd w:val="0"/>
      <w:ind w:firstLineChars="200" w:firstLine="200"/>
      <w:jc w:val="left"/>
      <w:textAlignment w:val="baseline"/>
    </w:pPr>
    <w:rPr>
      <w:rFonts w:ascii="宋体" w:hAnsi="宋体"/>
      <w:color w:val="000000"/>
      <w:kern w:val="0"/>
      <w:szCs w:val="20"/>
    </w:rPr>
  </w:style>
  <w:style w:type="paragraph" w:styleId="aff5">
    <w:name w:val="No Spacing"/>
    <w:link w:val="Charf8"/>
    <w:uiPriority w:val="1"/>
    <w:qFormat/>
    <w:rPr>
      <w:sz w:val="22"/>
      <w:szCs w:val="22"/>
    </w:rPr>
  </w:style>
  <w:style w:type="paragraph" w:customStyle="1" w:styleId="afffa">
    <w:name w:val="目录标题"/>
    <w:next w:val="a"/>
    <w:qFormat/>
    <w:pPr>
      <w:spacing w:line="360" w:lineRule="auto"/>
      <w:jc w:val="center"/>
    </w:pPr>
    <w:rPr>
      <w:rFonts w:eastAsia="黑体"/>
      <w:b/>
      <w:sz w:val="28"/>
      <w:szCs w:val="24"/>
    </w:rPr>
  </w:style>
  <w:style w:type="paragraph" w:customStyle="1" w:styleId="2Heading2HiddenHeading2CCBSH2sect12H21sect12Char">
    <w:name w:val="样式 标题 2Heading 2 HiddenHeading 2 CCBSH2sect 1.2H21sect 1.2... Char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宋体" w:hAnsi="宋体"/>
      <w:spacing w:val="20"/>
      <w:kern w:val="2"/>
      <w:sz w:val="24"/>
      <w:szCs w:val="32"/>
    </w:rPr>
  </w:style>
  <w:style w:type="paragraph" w:customStyle="1" w:styleId="Normal0">
    <w:name w:val="Normal0"/>
    <w:rPr>
      <w:lang w:eastAsia="en-US"/>
    </w:rPr>
  </w:style>
  <w:style w:type="paragraph" w:styleId="aff4">
    <w:name w:val="List Paragraph"/>
    <w:basedOn w:val="a"/>
    <w:link w:val="Charf7"/>
    <w:uiPriority w:val="34"/>
    <w:qFormat/>
    <w:pPr>
      <w:ind w:firstLineChars="200" w:firstLine="420"/>
    </w:pPr>
  </w:style>
  <w:style w:type="paragraph" w:customStyle="1" w:styleId="p16">
    <w:name w:val="p16"/>
    <w:basedOn w:val="a"/>
    <w:pPr>
      <w:widowControl/>
      <w:ind w:firstLine="420"/>
    </w:pPr>
    <w:rPr>
      <w:kern w:val="0"/>
      <w:lang w:eastAsia="zh-CN"/>
    </w:rPr>
  </w:style>
  <w:style w:type="paragraph" w:customStyle="1" w:styleId="2f">
    <w:name w:val="表格标题2"/>
    <w:basedOn w:val="a"/>
    <w:pPr>
      <w:spacing w:line="240" w:lineRule="auto"/>
      <w:jc w:val="center"/>
    </w:pPr>
    <w:rPr>
      <w:b/>
      <w:sz w:val="18"/>
      <w:szCs w:val="18"/>
      <w:lang w:eastAsia="zh-CN"/>
    </w:rPr>
  </w:style>
  <w:style w:type="paragraph" w:customStyle="1" w:styleId="47">
    <w:name w:val="编号4"/>
    <w:qFormat/>
    <w:pPr>
      <w:spacing w:line="360" w:lineRule="auto"/>
      <w:ind w:firstLine="454"/>
    </w:pPr>
    <w:rPr>
      <w:sz w:val="28"/>
      <w:szCs w:val="24"/>
    </w:rPr>
  </w:style>
  <w:style w:type="paragraph" w:customStyle="1" w:styleId="48">
    <w:name w:val="页眉4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b">
    <w:name w:val="表格题头"/>
    <w:qFormat/>
    <w:pPr>
      <w:spacing w:beforeLines="20" w:afterLines="20"/>
      <w:jc w:val="center"/>
    </w:pPr>
    <w:rPr>
      <w:b/>
      <w:sz w:val="24"/>
      <w:szCs w:val="24"/>
    </w:rPr>
  </w:style>
  <w:style w:type="paragraph" w:customStyle="1" w:styleId="p0">
    <w:name w:val="p0"/>
    <w:basedOn w:val="a"/>
    <w:pPr>
      <w:widowControl/>
      <w:spacing w:line="240" w:lineRule="auto"/>
    </w:pPr>
    <w:rPr>
      <w:kern w:val="0"/>
      <w:sz w:val="21"/>
      <w:szCs w:val="21"/>
      <w:lang w:eastAsia="zh-CN"/>
    </w:rPr>
  </w:style>
  <w:style w:type="paragraph" w:customStyle="1" w:styleId="73">
    <w:name w:val="正文文本缩进7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afffc">
    <w:name w:val="封面页脚"/>
    <w:next w:val="a"/>
    <w:qFormat/>
    <w:pPr>
      <w:spacing w:line="360" w:lineRule="auto"/>
      <w:jc w:val="center"/>
    </w:pPr>
    <w:rPr>
      <w:sz w:val="21"/>
      <w:szCs w:val="24"/>
    </w:rPr>
  </w:style>
  <w:style w:type="paragraph" w:customStyle="1" w:styleId="16">
    <w:name w:val="表格标题1"/>
    <w:basedOn w:val="a"/>
    <w:pPr>
      <w:spacing w:line="240" w:lineRule="auto"/>
    </w:pPr>
    <w:rPr>
      <w:rFonts w:cs="宋体"/>
      <w:b/>
      <w:bCs/>
      <w:sz w:val="18"/>
      <w:szCs w:val="18"/>
      <w:lang w:eastAsia="zh-CN"/>
    </w:rPr>
  </w:style>
  <w:style w:type="paragraph" w:customStyle="1" w:styleId="17">
    <w:name w:val="无间隔1"/>
    <w:qFormat/>
    <w:pPr>
      <w:widowControl w:val="0"/>
      <w:spacing w:line="360" w:lineRule="auto"/>
    </w:pPr>
    <w:rPr>
      <w:sz w:val="28"/>
      <w:szCs w:val="24"/>
    </w:rPr>
  </w:style>
  <w:style w:type="paragraph" w:customStyle="1" w:styleId="WPSOffice2">
    <w:name w:val="WPSOffice手动目录 2"/>
    <w:pPr>
      <w:ind w:leftChars="200" w:left="200"/>
    </w:pPr>
  </w:style>
  <w:style w:type="paragraph" w:customStyle="1" w:styleId="49">
    <w:name w:val="4"/>
  </w:style>
  <w:style w:type="paragraph" w:customStyle="1" w:styleId="2f0">
    <w:name w:val="数字编号2"/>
    <w:basedOn w:val="a"/>
    <w:pPr>
      <w:tabs>
        <w:tab w:val="left" w:pos="620"/>
      </w:tabs>
      <w:ind w:leftChars="200" w:left="200" w:hangingChars="200" w:hanging="200"/>
    </w:pPr>
    <w:rPr>
      <w:lang w:eastAsia="zh-CN"/>
    </w:rPr>
  </w:style>
  <w:style w:type="paragraph" w:customStyle="1" w:styleId="4a">
    <w:name w:val="列出段落4"/>
    <w:basedOn w:val="a"/>
    <w:uiPriority w:val="34"/>
    <w:qFormat/>
    <w:pPr>
      <w:ind w:firstLineChars="200" w:firstLine="420"/>
      <w:jc w:val="left"/>
    </w:pPr>
    <w:rPr>
      <w:kern w:val="0"/>
      <w:lang w:val="zh-CN" w:eastAsia="zh-CN"/>
    </w:rPr>
  </w:style>
  <w:style w:type="paragraph" w:customStyle="1" w:styleId="TOC2">
    <w:name w:val="TOC 标题2"/>
    <w:next w:val="a"/>
    <w:uiPriority w:val="39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afffd">
    <w:name w:val="方案正文"/>
    <w:basedOn w:val="a"/>
    <w:pPr>
      <w:ind w:firstLineChars="200" w:firstLine="480"/>
    </w:pPr>
    <w:rPr>
      <w:bCs/>
      <w:lang w:eastAsia="zh-CN"/>
    </w:rPr>
  </w:style>
  <w:style w:type="paragraph" w:customStyle="1" w:styleId="18">
    <w:name w:val="1"/>
    <w:basedOn w:val="a"/>
    <w:next w:val="a0"/>
    <w:pPr>
      <w:ind w:firstLineChars="200" w:firstLine="480"/>
    </w:pPr>
    <w:rPr>
      <w:lang w:eastAsia="zh-CN"/>
    </w:rPr>
  </w:style>
  <w:style w:type="paragraph" w:customStyle="1" w:styleId="63">
    <w:name w:val="正文文本缩进6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p15">
    <w:name w:val="p15"/>
    <w:basedOn w:val="a"/>
    <w:pPr>
      <w:widowControl/>
      <w:pBdr>
        <w:bottom w:val="single" w:sz="6" w:space="1" w:color="000000"/>
      </w:pBdr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ParaChar">
    <w:name w:val="默认段落字体 Para Char"/>
    <w:basedOn w:val="a"/>
    <w:pPr>
      <w:spacing w:line="240" w:lineRule="auto"/>
    </w:pPr>
    <w:rPr>
      <w:rFonts w:ascii="Tahoma" w:hAnsi="Tahoma"/>
      <w:szCs w:val="20"/>
      <w:lang w:eastAsia="zh-CN"/>
    </w:rPr>
  </w:style>
  <w:style w:type="paragraph" w:customStyle="1" w:styleId="aff3">
    <w:name w:val="报告正文"/>
    <w:basedOn w:val="a"/>
    <w:link w:val="Charf6"/>
    <w:qFormat/>
    <w:pPr>
      <w:spacing w:line="240" w:lineRule="auto"/>
      <w:ind w:firstLineChars="200" w:firstLine="200"/>
    </w:pPr>
    <w:rPr>
      <w:rFonts w:eastAsia="华文中宋"/>
      <w:kern w:val="0"/>
      <w:szCs w:val="20"/>
      <w:lang w:val="zh-CN"/>
    </w:rPr>
  </w:style>
  <w:style w:type="paragraph" w:styleId="afffe">
    <w:name w:val="Revision"/>
    <w:rPr>
      <w:kern w:val="2"/>
      <w:sz w:val="21"/>
      <w:szCs w:val="24"/>
    </w:rPr>
  </w:style>
  <w:style w:type="paragraph" w:customStyle="1" w:styleId="affff">
    <w:name w:val="图片"/>
    <w:basedOn w:val="a"/>
    <w:next w:val="a"/>
    <w:pPr>
      <w:adjustRightInd w:val="0"/>
      <w:snapToGrid w:val="0"/>
      <w:spacing w:beforeLines="50" w:before="156" w:afterLines="50" w:after="156"/>
      <w:jc w:val="center"/>
      <w:textAlignment w:val="baseline"/>
    </w:pPr>
    <w:rPr>
      <w:rFonts w:ascii="Arial" w:hAnsi="Arial"/>
      <w:snapToGrid w:val="0"/>
      <w:kern w:val="0"/>
      <w:sz w:val="28"/>
      <w:szCs w:val="20"/>
      <w:lang w:eastAsia="zh-CN"/>
    </w:rPr>
  </w:style>
  <w:style w:type="paragraph" w:customStyle="1" w:styleId="11">
    <w:name w:val="编号1"/>
    <w:link w:val="1Char0"/>
    <w:qFormat/>
    <w:pPr>
      <w:spacing w:line="360" w:lineRule="auto"/>
      <w:ind w:firstLine="567"/>
    </w:pPr>
    <w:rPr>
      <w:sz w:val="28"/>
      <w:szCs w:val="24"/>
    </w:rPr>
  </w:style>
  <w:style w:type="paragraph" w:customStyle="1" w:styleId="WPSOffice1">
    <w:name w:val="WPSOffice手动目录 1"/>
  </w:style>
  <w:style w:type="paragraph" w:customStyle="1" w:styleId="affff0">
    <w:name w:val="表内容"/>
    <w:rPr>
      <w:rFonts w:ascii="宋体"/>
      <w:kern w:val="21"/>
      <w:sz w:val="24"/>
      <w:szCs w:val="24"/>
    </w:rPr>
  </w:style>
  <w:style w:type="paragraph" w:customStyle="1" w:styleId="64">
    <w:name w:val="样式 标题 6"/>
    <w:basedOn w:val="6"/>
    <w:pPr>
      <w:keepNext/>
      <w:keepLines/>
      <w:tabs>
        <w:tab w:val="left" w:pos="1152"/>
      </w:tabs>
      <w:spacing w:before="120" w:after="120" w:line="240" w:lineRule="auto"/>
    </w:pPr>
    <w:rPr>
      <w:b/>
      <w:kern w:val="0"/>
      <w:szCs w:val="21"/>
      <w:lang w:eastAsia="zh-CN"/>
    </w:rPr>
  </w:style>
  <w:style w:type="paragraph" w:customStyle="1" w:styleId="paragraph1">
    <w:name w:val="paragraph1"/>
    <w:basedOn w:val="a"/>
    <w:pPr>
      <w:spacing w:beforeLines="20" w:before="62" w:afterLines="30" w:after="93"/>
      <w:ind w:firstLineChars="200" w:firstLine="200"/>
    </w:pPr>
    <w:rPr>
      <w:sz w:val="21"/>
      <w:lang w:eastAsia="zh-CN"/>
    </w:rPr>
  </w:style>
  <w:style w:type="paragraph" w:customStyle="1" w:styleId="Style216">
    <w:name w:val="_Style 216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211">
    <w:name w:val="样式 标题 2 + 段前: 1 行 段后: 1 行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Arial" w:hAnsi="Arial" w:cs="宋体"/>
      <w:spacing w:val="10"/>
      <w:kern w:val="2"/>
      <w:sz w:val="30"/>
      <w:szCs w:val="30"/>
    </w:rPr>
  </w:style>
  <w:style w:type="paragraph" w:customStyle="1" w:styleId="130">
    <w:name w:val="正文文本缩进1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9">
    <w:name w:val="页眉1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affff1">
    <w:name w:val="首页页脚"/>
    <w:next w:val="ad"/>
    <w:qFormat/>
    <w:pPr>
      <w:spacing w:line="360" w:lineRule="auto"/>
      <w:jc w:val="center"/>
    </w:pPr>
    <w:rPr>
      <w:rFonts w:ascii="Arial" w:hAnsi="Arial" w:cs="Arial"/>
      <w:kern w:val="2"/>
      <w:sz w:val="24"/>
      <w:szCs w:val="18"/>
    </w:rPr>
  </w:style>
  <w:style w:type="paragraph" w:customStyle="1" w:styleId="TOC1">
    <w:name w:val="TOC 标题1"/>
    <w:next w:val="a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4Heading4Charh4PIM4H41">
    <w:name w:val="样式 标题 4Heading 4 Charh4PIM 4H4 + 加宽量  1 磅"/>
    <w:basedOn w:val="4"/>
    <w:pPr>
      <w:widowControl w:val="0"/>
      <w:numPr>
        <w:ilvl w:val="0"/>
        <w:numId w:val="0"/>
      </w:numPr>
      <w:tabs>
        <w:tab w:val="left" w:pos="0"/>
        <w:tab w:val="left" w:pos="864"/>
      </w:tabs>
      <w:spacing w:beforeLines="100" w:before="100" w:afterLines="100" w:after="100" w:line="360" w:lineRule="auto"/>
      <w:ind w:leftChars="100" w:left="862" w:rightChars="100" w:right="100" w:hanging="862"/>
    </w:pPr>
    <w:rPr>
      <w:bCs w:val="0"/>
      <w:spacing w:val="20"/>
      <w:kern w:val="44"/>
      <w:sz w:val="24"/>
      <w:szCs w:val="24"/>
    </w:rPr>
  </w:style>
  <w:style w:type="paragraph" w:customStyle="1" w:styleId="1a">
    <w:name w:val="修订1"/>
    <w:rPr>
      <w:kern w:val="2"/>
      <w:sz w:val="21"/>
      <w:szCs w:val="24"/>
    </w:rPr>
  </w:style>
  <w:style w:type="paragraph" w:customStyle="1" w:styleId="CharCharCharChar0">
    <w:name w:val="Char Char Char Char"/>
    <w:basedOn w:val="a"/>
    <w:pPr>
      <w:tabs>
        <w:tab w:val="left" w:pos="630"/>
      </w:tabs>
      <w:ind w:left="630" w:firstLineChars="200" w:hanging="630"/>
    </w:pPr>
    <w:rPr>
      <w:lang w:eastAsia="zh-CN"/>
    </w:rPr>
  </w:style>
  <w:style w:type="paragraph" w:customStyle="1" w:styleId="1b">
    <w:name w:val="正文文本缩进1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82">
    <w:name w:val="页眉8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table" w:styleId="-3">
    <w:name w:val="Light Shading Accent 3"/>
    <w:basedOn w:val="a2"/>
    <w:uiPriority w:val="60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customStyle="1" w:styleId="1c">
    <w:name w:val="浅色底纹1"/>
    <w:basedOn w:val="a2"/>
    <w:uiPriority w:val="6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affff2">
    <w:name w:val="Table Grid"/>
    <w:basedOn w:val="a2"/>
    <w:uiPriority w:val="59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398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ongyelian.com/product/80504951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BBD69D-41AD-4158-9E64-786B87252C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57</TotalTime>
  <Pages>23</Pages>
  <Words>2494</Words>
  <Characters>14220</Characters>
  <Application>Microsoft Office Word</Application>
  <DocSecurity>0</DocSecurity>
  <PresentationFormat/>
  <Lines>118</Lines>
  <Paragraphs>33</Paragraphs>
  <Slides>0</Slides>
  <Notes>0</Notes>
  <HiddenSlides>0</HiddenSlides>
  <MMClips>0</MMClips>
  <ScaleCrop>false</ScaleCrop>
  <Company>INFOBAY</Company>
  <LinksUpToDate>false</LinksUpToDate>
  <CharactersWithSpaces>16681</CharactersWithSpaces>
  <SharedDoc>false</SharedDoc>
  <HLinks>
    <vt:vector size="240" baseType="variant">
      <vt:variant>
        <vt:i4>5177430</vt:i4>
      </vt:variant>
      <vt:variant>
        <vt:i4>240</vt:i4>
      </vt:variant>
      <vt:variant>
        <vt:i4>0</vt:i4>
      </vt:variant>
      <vt:variant>
        <vt:i4>5</vt:i4>
      </vt:variant>
      <vt:variant>
        <vt:lpwstr>https://open.ys7.com/</vt:lpwstr>
      </vt:variant>
      <vt:variant>
        <vt:lpwstr/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9631679</vt:lpwstr>
      </vt:variant>
      <vt:variant>
        <vt:i4>12452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9631678</vt:lpwstr>
      </vt:variant>
      <vt:variant>
        <vt:i4>18350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9631677</vt:lpwstr>
      </vt:variant>
      <vt:variant>
        <vt:i4>190059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9631676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9631675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9631674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9631673</vt:lpwstr>
      </vt:variant>
      <vt:variant>
        <vt:i4>16384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9631672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9631671</vt:lpwstr>
      </vt:variant>
      <vt:variant>
        <vt:i4>17695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9631670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9631669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9631668</vt:lpwstr>
      </vt:variant>
      <vt:variant>
        <vt:i4>18350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631667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631666</vt:lpwstr>
      </vt:variant>
      <vt:variant>
        <vt:i4>19661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631665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631664</vt:lpwstr>
      </vt:variant>
      <vt:variant>
        <vt:i4>15729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631663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631662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631661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631660</vt:lpwstr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631659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631658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631657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631656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631655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631654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631653</vt:lpwstr>
      </vt:variant>
      <vt:variant>
        <vt:i4>163845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631652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631651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631650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631649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63164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63164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631646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63164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6316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631643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631642</vt:lpwstr>
      </vt:variant>
      <vt:variant>
        <vt:i4>852053</vt:i4>
      </vt:variant>
      <vt:variant>
        <vt:i4>48044</vt:i4>
      </vt:variant>
      <vt:variant>
        <vt:i4>1059</vt:i4>
      </vt:variant>
      <vt:variant>
        <vt:i4>1</vt:i4>
      </vt:variant>
      <vt:variant>
        <vt:lpwstr>http://www.ibm.com/developerworks/cn/data/library/techarticles/dm-0904loulj/image00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用文档编写规范</dc:title>
  <dc:creator>InfoBay</dc:creator>
  <cp:lastModifiedBy>微软用户</cp:lastModifiedBy>
  <cp:revision>876</cp:revision>
  <cp:lastPrinted>2022-03-30T01:32:00Z</cp:lastPrinted>
  <dcterms:created xsi:type="dcterms:W3CDTF">2020-12-23T13:17:00Z</dcterms:created>
  <dcterms:modified xsi:type="dcterms:W3CDTF">2022-04-29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